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88" r:id="rId1"/>
  </p:sldMasterIdLst>
  <p:notesMasterIdLst>
    <p:notesMasterId r:id="rId39"/>
  </p:notesMasterIdLst>
  <p:sldIdLst>
    <p:sldId id="271" r:id="rId2"/>
    <p:sldId id="272" r:id="rId3"/>
    <p:sldId id="310" r:id="rId4"/>
    <p:sldId id="273" r:id="rId5"/>
    <p:sldId id="308" r:id="rId6"/>
    <p:sldId id="274" r:id="rId7"/>
    <p:sldId id="275" r:id="rId8"/>
    <p:sldId id="276" r:id="rId9"/>
    <p:sldId id="277" r:id="rId10"/>
    <p:sldId id="278" r:id="rId11"/>
    <p:sldId id="279" r:id="rId12"/>
    <p:sldId id="306" r:id="rId13"/>
    <p:sldId id="281" r:id="rId14"/>
    <p:sldId id="282" r:id="rId15"/>
    <p:sldId id="283" r:id="rId16"/>
    <p:sldId id="284" r:id="rId17"/>
    <p:sldId id="285" r:id="rId18"/>
    <p:sldId id="286" r:id="rId19"/>
    <p:sldId id="287" r:id="rId20"/>
    <p:sldId id="288" r:id="rId21"/>
    <p:sldId id="289" r:id="rId22"/>
    <p:sldId id="290" r:id="rId23"/>
    <p:sldId id="291" r:id="rId24"/>
    <p:sldId id="292" r:id="rId25"/>
    <p:sldId id="293" r:id="rId26"/>
    <p:sldId id="294" r:id="rId27"/>
    <p:sldId id="295" r:id="rId28"/>
    <p:sldId id="296" r:id="rId29"/>
    <p:sldId id="309" r:id="rId30"/>
    <p:sldId id="297" r:id="rId31"/>
    <p:sldId id="304" r:id="rId32"/>
    <p:sldId id="299" r:id="rId33"/>
    <p:sldId id="301" r:id="rId34"/>
    <p:sldId id="298" r:id="rId35"/>
    <p:sldId id="302" r:id="rId36"/>
    <p:sldId id="303" r:id="rId37"/>
    <p:sldId id="307" r:id="rId3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128F0"/>
    <a:srgbClr val="E727B0"/>
    <a:srgbClr val="FF0000"/>
    <a:srgbClr val="66FF66"/>
    <a:srgbClr val="66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73" autoAdjust="0"/>
    <p:restoredTop sz="89483" autoAdjust="0"/>
  </p:normalViewPr>
  <p:slideViewPr>
    <p:cSldViewPr>
      <p:cViewPr varScale="1">
        <p:scale>
          <a:sx n="86" d="100"/>
          <a:sy n="86" d="100"/>
        </p:scale>
        <p:origin x="1171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4622FA27-AFE5-4595-80D5-04A76A4EC8F3}" type="datetimeFigureOut">
              <a:rPr lang="en-US"/>
              <a:pPr>
                <a:defRPr/>
              </a:pPr>
              <a:t>10/12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E57F2F09-0DD5-414D-B87C-1130674AA0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83451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82969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96576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r" rtl="1"/>
            <a:r>
              <a:rPr lang="fa-IR" dirty="0" smtClean="0"/>
              <a:t>می‌توان</a:t>
            </a:r>
            <a:r>
              <a:rPr lang="fa-IR" baseline="0" dirty="0" smtClean="0"/>
              <a:t> برای حل معادله، رابطه را به صورت </a:t>
            </a:r>
            <a:r>
              <a:rPr lang="en-US" baseline="0" dirty="0" smtClean="0"/>
              <a:t>di/</a:t>
            </a:r>
            <a:r>
              <a:rPr lang="en-US" baseline="0" dirty="0" err="1" smtClean="0"/>
              <a:t>i</a:t>
            </a:r>
            <a:r>
              <a:rPr lang="en-US" baseline="0" dirty="0" smtClean="0"/>
              <a:t> = -R/L </a:t>
            </a:r>
            <a:r>
              <a:rPr lang="en-US" baseline="0" dirty="0" err="1" smtClean="0"/>
              <a:t>dt</a:t>
            </a:r>
            <a:r>
              <a:rPr lang="en-US" baseline="0" dirty="0" smtClean="0"/>
              <a:t> </a:t>
            </a:r>
            <a:r>
              <a:rPr lang="fa-IR" baseline="0" dirty="0" smtClean="0"/>
              <a:t> بازنویسی کرد و از دو طرف انتگرال گرفت. خواهیم داشت: </a:t>
            </a:r>
            <a:r>
              <a:rPr lang="en-US" baseline="0" dirty="0" smtClean="0"/>
              <a:t>ln(</a:t>
            </a:r>
            <a:r>
              <a:rPr lang="en-US" baseline="0" dirty="0" err="1" smtClean="0"/>
              <a:t>i</a:t>
            </a:r>
            <a:r>
              <a:rPr lang="en-US" baseline="0" dirty="0" smtClean="0"/>
              <a:t>) = (-R/L)t + K </a:t>
            </a:r>
            <a:r>
              <a:rPr lang="fa-IR" baseline="0" dirty="0" smtClean="0"/>
              <a:t> یا به عبارت دیگر </a:t>
            </a:r>
            <a:r>
              <a:rPr lang="en-US" baseline="0" dirty="0" err="1" smtClean="0">
                <a:sym typeface="Wingdings" panose="05000000000000000000" pitchFamily="2" charset="2"/>
              </a:rPr>
              <a:t>i</a:t>
            </a:r>
            <a:r>
              <a:rPr lang="en-US" baseline="0" dirty="0" smtClean="0">
                <a:sym typeface="Wingdings" panose="05000000000000000000" pitchFamily="2" charset="2"/>
              </a:rPr>
              <a:t> = i</a:t>
            </a:r>
            <a:r>
              <a:rPr lang="en-US" baseline="-25000" dirty="0" smtClean="0">
                <a:sym typeface="Wingdings" panose="05000000000000000000" pitchFamily="2" charset="2"/>
              </a:rPr>
              <a:t>0</a:t>
            </a:r>
            <a:r>
              <a:rPr lang="en-US" baseline="0" dirty="0" smtClean="0">
                <a:sym typeface="Wingdings" panose="05000000000000000000" pitchFamily="2" charset="2"/>
              </a:rPr>
              <a:t>exp(-</a:t>
            </a:r>
            <a:r>
              <a:rPr lang="en-US" baseline="0" dirty="0" err="1" smtClean="0">
                <a:sym typeface="Wingdings" panose="05000000000000000000" pitchFamily="2" charset="2"/>
              </a:rPr>
              <a:t>Rt</a:t>
            </a:r>
            <a:r>
              <a:rPr lang="en-US" baseline="0" dirty="0" smtClean="0">
                <a:sym typeface="Wingdings" panose="05000000000000000000" pitchFamily="2" charset="2"/>
              </a:rPr>
              <a:t>/L)</a:t>
            </a:r>
            <a:r>
              <a:rPr lang="fa-IR" baseline="0" dirty="0" smtClean="0">
                <a:sym typeface="Wingdings" panose="05000000000000000000" pitchFamily="2" charset="2"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89050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r" rtl="1"/>
            <a:r>
              <a:rPr lang="fa-IR" dirty="0" smtClean="0"/>
              <a:t>کلید «دبل ترو» کلیدی</a:t>
            </a:r>
            <a:r>
              <a:rPr lang="fa-IR" baseline="0" dirty="0" smtClean="0"/>
              <a:t> سه سر است که سر سوم آن همیشه یا به سر اول وصل می شود یا به سر دوم. برخلاف کلید «سینگل ترو» که دو سر دارد و سر اول یا به سر دوم وصل است یا قطع است.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690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fa-IR" baseline="0" dirty="0" smtClean="0"/>
              <a:t>می‌توان معادله به دست آمده را به صورت </a:t>
            </a:r>
            <a:r>
              <a:rPr lang="en-US" baseline="0" dirty="0" smtClean="0"/>
              <a:t>di/(V0-Ri) = </a:t>
            </a:r>
            <a:r>
              <a:rPr lang="en-US" baseline="0" dirty="0" err="1" smtClean="0"/>
              <a:t>dt</a:t>
            </a:r>
            <a:r>
              <a:rPr lang="en-US" baseline="0" dirty="0" smtClean="0"/>
              <a:t>/L </a:t>
            </a:r>
            <a:r>
              <a:rPr lang="fa-IR" baseline="0" dirty="0" smtClean="0"/>
              <a:t> بازنویسی کرد و از دو طرف انتگرال گرفت: </a:t>
            </a:r>
            <a:r>
              <a:rPr lang="en-US" baseline="0" dirty="0" smtClean="0"/>
              <a:t>ln(V0-Ri) = (-R/L)t + K </a:t>
            </a:r>
            <a:r>
              <a:rPr lang="fa-IR" baseline="0" dirty="0" smtClean="0"/>
              <a:t> سپس داریم: </a:t>
            </a:r>
            <a:r>
              <a:rPr lang="en-US" baseline="0" dirty="0" err="1" smtClean="0">
                <a:sym typeface="Wingdings" panose="05000000000000000000" pitchFamily="2" charset="2"/>
              </a:rPr>
              <a:t>i</a:t>
            </a:r>
            <a:r>
              <a:rPr lang="en-US" baseline="0" dirty="0" smtClean="0">
                <a:sym typeface="Wingdings" panose="05000000000000000000" pitchFamily="2" charset="2"/>
              </a:rPr>
              <a:t> = V0/R(1-exp(-</a:t>
            </a:r>
            <a:r>
              <a:rPr lang="en-US" baseline="0" dirty="0" err="1" smtClean="0">
                <a:sym typeface="Wingdings" panose="05000000000000000000" pitchFamily="2" charset="2"/>
              </a:rPr>
              <a:t>Rt</a:t>
            </a:r>
            <a:r>
              <a:rPr lang="en-US" baseline="0" dirty="0" smtClean="0">
                <a:sym typeface="Wingdings" panose="05000000000000000000" pitchFamily="2" charset="2"/>
              </a:rPr>
              <a:t>/L))</a:t>
            </a:r>
          </a:p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fa-IR" baseline="0" dirty="0" smtClean="0"/>
              <a:t>راه حل دیگر به دست آوردن پاسخ عمومی و خصوصی به صورت جداگانه است (صفحه بعد)</a:t>
            </a:r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2205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0293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1236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5970588"/>
            <a:ext cx="9144000" cy="887412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-9525" y="6053138"/>
            <a:ext cx="2249488" cy="7127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359025" y="6043613"/>
            <a:ext cx="6784975" cy="7143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9013"/>
            <a:ext cx="2057400" cy="685800"/>
          </a:xfrm>
        </p:spPr>
        <p:txBody>
          <a:bodyPr>
            <a:noAutofit/>
          </a:bodyPr>
          <a:lstStyle>
            <a:lvl1pPr algn="ctr">
              <a:defRPr sz="2000"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/>
          </a:p>
        </p:txBody>
      </p:sp>
      <p:sp>
        <p:nvSpPr>
          <p:cNvPr id="10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975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11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CB916743-4E7F-4AC8-ACD9-649C7E5C28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330961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CE0CEF-2513-4502-B5E4-86178963BC8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415183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6096000" y="0"/>
            <a:ext cx="320675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0"/>
            <a:ext cx="2209800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248400"/>
            <a:ext cx="55737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9B103F-FA24-4D83-98C3-C52A1E5C291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953707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685800"/>
          </a:xfrm>
        </p:spPr>
        <p:txBody>
          <a:bodyPr/>
          <a:lstStyle>
            <a:lvl1pPr algn="r" rtl="1">
              <a:defRPr>
                <a:cs typeface="B Nazanin" panose="00000400000000000000" pitchFamily="2" charset="-78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219200"/>
            <a:ext cx="8153400" cy="4876800"/>
          </a:xfrm>
        </p:spPr>
        <p:txBody>
          <a:bodyPr/>
          <a:lstStyle>
            <a:lvl1pPr algn="r" rtl="1">
              <a:defRPr>
                <a:cs typeface="B Nazanin" panose="00000400000000000000" pitchFamily="2" charset="-78"/>
              </a:defRPr>
            </a:lvl1pPr>
            <a:lvl2pPr algn="r" rtl="1">
              <a:defRPr>
                <a:cs typeface="B Nazanin" panose="00000400000000000000" pitchFamily="2" charset="-78"/>
              </a:defRPr>
            </a:lvl2pPr>
            <a:lvl3pPr algn="r" rtl="1">
              <a:defRPr>
                <a:cs typeface="B Nazanin" panose="00000400000000000000" pitchFamily="2" charset="-78"/>
              </a:defRPr>
            </a:lvl3pPr>
            <a:lvl4pPr algn="r" rtl="1">
              <a:defRPr>
                <a:cs typeface="B Nazanin" panose="00000400000000000000" pitchFamily="2" charset="-78"/>
              </a:defRPr>
            </a:lvl4pPr>
            <a:lvl5pPr algn="r" rtl="1">
              <a:defRPr>
                <a:cs typeface="B Nazanin" panose="00000400000000000000" pitchFamily="2" charset="-78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cs typeface="B Nazanin" panose="00000400000000000000" pitchFamily="2" charset="-78"/>
              </a:defRPr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95388" y="6248400"/>
            <a:ext cx="4811712" cy="381000"/>
          </a:xfrm>
        </p:spPr>
        <p:txBody>
          <a:bodyPr/>
          <a:lstStyle>
            <a:lvl1pPr rtl="1">
              <a:defRPr>
                <a:cs typeface="B Nazanin" panose="00000400000000000000" pitchFamily="2" charset="-78"/>
              </a:defRPr>
            </a:lvl1pPr>
          </a:lstStyle>
          <a:p>
            <a:pPr>
              <a:defRPr/>
            </a:pPr>
            <a:r>
              <a:rPr lang="fa-IR" altLang="en-US" dirty="0" smtClean="0"/>
              <a:t>6. مدارهای </a:t>
            </a:r>
            <a:r>
              <a:rPr lang="en-US" altLang="en-US" dirty="0" smtClean="0"/>
              <a:t>RL </a:t>
            </a:r>
            <a:r>
              <a:rPr lang="fa-IR" altLang="en-US" dirty="0" smtClean="0"/>
              <a:t>و</a:t>
            </a:r>
            <a:r>
              <a:rPr lang="en-US" altLang="en-US" dirty="0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  <a:cs typeface="B Nazanin" panose="00000400000000000000" pitchFamily="2" charset="-78"/>
              </a:defRPr>
            </a:lvl1pPr>
          </a:lstStyle>
          <a:p>
            <a:pPr rtl="1">
              <a:defRPr/>
            </a:pPr>
            <a:fld id="{B5CFC3F8-B58D-40FA-AF21-F23E618E0688}" type="slidenum">
              <a:rPr lang="en-US" altLang="en-US" smtClean="0"/>
              <a:pPr rtl="1"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812429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/>
          </a:p>
        </p:txBody>
      </p:sp>
      <p:sp>
        <p:nvSpPr>
          <p:cNvPr id="8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5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E4673F0-768F-450F-9B32-682176E18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84932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7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 smtClean="0"/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/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78F2C19F-4ECA-40CC-B095-5582625F136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38123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 smtClean="0"/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/>
          </a:p>
        </p:txBody>
      </p:sp>
      <p:sp>
        <p:nvSpPr>
          <p:cNvPr id="8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AE454D86-5E69-4F38-AA18-41DB875258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86803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CCBF18-E55F-40C4-AA9C-CCFBF6518CB2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278676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EA097438-A5DA-4F47-94D7-4634482D726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92252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/>
          <a:lstStyle>
            <a:lvl1pPr algn="l">
              <a:buNone/>
              <a:defRPr sz="44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FE5F11-A144-4222-B80E-FD52FBD0E5C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64724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white">
          <a:xfrm>
            <a:off x="-9525" y="4572000"/>
            <a:ext cx="9144000" cy="887413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9525" y="4664075"/>
            <a:ext cx="1463675" cy="7127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544638" y="4654550"/>
            <a:ext cx="7599362" cy="712788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 bwMode="white">
          <a:xfrm>
            <a:off x="1447800" y="0"/>
            <a:ext cx="100013" cy="6867525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9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>
            <a:lvl1pPr>
              <a:defRPr smtClean="0"/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/>
          </a:p>
        </p:txBody>
      </p:sp>
      <p:sp>
        <p:nvSpPr>
          <p:cNvPr id="10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447800" cy="663575"/>
          </a:xfrm>
        </p:spPr>
        <p:txBody>
          <a:bodyPr rtlCol="0"/>
          <a:lstStyle>
            <a:lvl1pPr>
              <a:defRPr sz="2800"/>
            </a:lvl1pPr>
          </a:lstStyle>
          <a:p>
            <a:pPr>
              <a:defRPr/>
            </a:pPr>
            <a:fld id="{78A045DE-1C2E-4066-AF9F-E27DD711866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1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400"/>
            <a:ext cx="4572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27633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612775" y="1235075"/>
            <a:ext cx="8153400" cy="489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81000"/>
          </a:xfrm>
          <a:prstGeom prst="rect">
            <a:avLst/>
          </a:prstGeom>
          <a:solidFill>
            <a:schemeClr val="accent1"/>
          </a:solidFill>
        </p:spPr>
        <p:txBody>
          <a:bodyPr vert="horz" anchor="ctr" anchorCtr="0"/>
          <a:lstStyle>
            <a:lvl1pPr algn="ctr" eaLnBrk="1" latinLnBrk="0" hangingPunct="1">
              <a:defRPr kumimoji="0" sz="1400" smtClean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1219200" y="6248400"/>
            <a:ext cx="4811713" cy="381000"/>
          </a:xfrm>
          <a:prstGeom prst="rect">
            <a:avLst/>
          </a:prstGeom>
          <a:solidFill>
            <a:schemeClr val="accent2"/>
          </a:solidFill>
        </p:spPr>
        <p:txBody>
          <a:bodyPr vert="horz" anchor="ctr"/>
          <a:lstStyle>
            <a:lvl1pPr algn="ct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0" y="900113"/>
            <a:ext cx="9144000" cy="319087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90550" y="6248400"/>
            <a:ext cx="533400" cy="381000"/>
          </a:xfrm>
          <a:prstGeom prst="rect">
            <a:avLst/>
          </a:prstGeom>
          <a:solidFill>
            <a:schemeClr val="accent1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990600"/>
            <a:ext cx="8172450" cy="160338"/>
          </a:xfrm>
          <a:prstGeom prst="rect">
            <a:avLst/>
          </a:prstGeom>
          <a:solidFill>
            <a:schemeClr val="accent1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09600" y="6329363"/>
            <a:ext cx="533400" cy="244475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rtl="1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0949679D-F92E-44F0-804B-F6AF1B3D7B0E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9" r:id="rId1"/>
    <p:sldLayoutId id="2147483950" r:id="rId2"/>
    <p:sldLayoutId id="2147483951" r:id="rId3"/>
    <p:sldLayoutId id="2147483952" r:id="rId4"/>
    <p:sldLayoutId id="2147483953" r:id="rId5"/>
    <p:sldLayoutId id="2147483946" r:id="rId6"/>
    <p:sldLayoutId id="2147483954" r:id="rId7"/>
    <p:sldLayoutId id="2147483947" r:id="rId8"/>
    <p:sldLayoutId id="2147483955" r:id="rId9"/>
    <p:sldLayoutId id="2147483948" r:id="rId10"/>
    <p:sldLayoutId id="2147483956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9pPr>
    </p:titleStyle>
    <p:bodyStyle>
      <a:lvl1pPr marL="319088" indent="-319088" algn="l" rtl="0" eaLnBrk="0" fontAlgn="base" hangingPunct="0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 2" pitchFamily="18" charset="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0" fontAlgn="base" hangingPunct="0">
        <a:spcBef>
          <a:spcPts val="400"/>
        </a:spcBef>
        <a:spcAft>
          <a:spcPct val="0"/>
        </a:spcAft>
        <a:buClr>
          <a:srgbClr val="A5AB81"/>
        </a:buClr>
        <a:buSzPct val="75000"/>
        <a:buFont typeface="Wingdings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0" fontAlgn="base" hangingPunct="0">
        <a:spcBef>
          <a:spcPts val="400"/>
        </a:spcBef>
        <a:spcAft>
          <a:spcPct val="0"/>
        </a:spcAft>
        <a:buClr>
          <a:srgbClr val="D8B25C"/>
        </a:buClr>
        <a:buSzPct val="65000"/>
        <a:buFont typeface="Wingdings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jpe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eg"/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24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4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1.png"/><Relationship Id="rId5" Type="http://schemas.openxmlformats.org/officeDocument/2006/relationships/image" Target="../media/image51.emf"/><Relationship Id="rId4" Type="http://schemas.openxmlformats.org/officeDocument/2006/relationships/oleObject" Target="../embeddings/oleObject1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9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990600"/>
            <a:ext cx="8229600" cy="4876800"/>
          </a:xfrm>
        </p:spPr>
        <p:txBody>
          <a:bodyPr>
            <a:normAutofit/>
          </a:bodyPr>
          <a:lstStyle/>
          <a:p>
            <a:pPr algn="r" rtl="1" eaLnBrk="1" fontAlgn="auto" hangingPunct="1">
              <a:spcAft>
                <a:spcPts val="0"/>
              </a:spcAft>
              <a:defRPr/>
            </a:pPr>
            <a:r>
              <a:rPr lang="fa-IR" cap="none" dirty="0" smtClean="0">
                <a:cs typeface="B Nazanin" panose="00000400000000000000" pitchFamily="2" charset="-78"/>
              </a:rPr>
              <a:t>مدارهای الکتریکی و الکترونیکی</a:t>
            </a:r>
            <a:br>
              <a:rPr lang="fa-IR" cap="none" dirty="0" smtClean="0">
                <a:cs typeface="B Nazanin" panose="00000400000000000000" pitchFamily="2" charset="-78"/>
              </a:rPr>
            </a:br>
            <a:r>
              <a:rPr lang="fa-IR" cap="none" dirty="0" smtClean="0">
                <a:cs typeface="B Nazanin" panose="00000400000000000000" pitchFamily="2" charset="-78"/>
              </a:rPr>
              <a:t>فصل ششم: مدارهای </a:t>
            </a:r>
            <a:r>
              <a:rPr lang="en-US" cap="none" dirty="0" smtClean="0">
                <a:cs typeface="B Nazanin" panose="00000400000000000000" pitchFamily="2" charset="-78"/>
              </a:rPr>
              <a:t>RL</a:t>
            </a:r>
            <a:r>
              <a:rPr lang="fa-IR" cap="none" dirty="0" smtClean="0">
                <a:cs typeface="B Nazanin" panose="00000400000000000000" pitchFamily="2" charset="-78"/>
              </a:rPr>
              <a:t> و </a:t>
            </a:r>
            <a:r>
              <a:rPr lang="en-US" cap="none" dirty="0" smtClean="0">
                <a:cs typeface="B Nazanin" panose="00000400000000000000" pitchFamily="2" charset="-78"/>
              </a:rPr>
              <a:t>RC</a:t>
            </a:r>
            <a:r>
              <a:rPr lang="en-US" dirty="0">
                <a:cs typeface="B Nazanin" panose="00000400000000000000" pitchFamily="2" charset="-78"/>
              </a:rPr>
              <a:t/>
            </a:r>
            <a:br>
              <a:rPr lang="en-US" dirty="0">
                <a:cs typeface="B Nazanin" panose="00000400000000000000" pitchFamily="2" charset="-78"/>
              </a:rPr>
            </a:br>
            <a:r>
              <a:rPr lang="fa-IR" sz="3600" cap="none" dirty="0" smtClean="0">
                <a:cs typeface="B Nazanin" panose="00000400000000000000" pitchFamily="2" charset="-78"/>
              </a:rPr>
              <a:t/>
            </a:r>
            <a:br>
              <a:rPr lang="fa-IR" sz="3600" cap="none" dirty="0" smtClean="0">
                <a:cs typeface="B Nazanin" panose="00000400000000000000" pitchFamily="2" charset="-78"/>
              </a:rPr>
            </a:br>
            <a:r>
              <a:rPr lang="fa-IR" sz="3600" cap="none" dirty="0" smtClean="0">
                <a:cs typeface="B Nazanin" panose="00000400000000000000" pitchFamily="2" charset="-78"/>
              </a:rPr>
              <a:t>استاد درس: محمود ممتازپور</a:t>
            </a:r>
            <a:r>
              <a:rPr lang="en-US" sz="3600" cap="none" dirty="0">
                <a:cs typeface="B Nazanin" panose="00000400000000000000" pitchFamily="2" charset="-78"/>
              </a:rPr>
              <a:t/>
            </a:r>
            <a:br>
              <a:rPr lang="en-US" sz="3600" cap="none" dirty="0">
                <a:cs typeface="B Nazanin" panose="00000400000000000000" pitchFamily="2" charset="-78"/>
              </a:rPr>
            </a:br>
            <a:r>
              <a:rPr lang="en-US" sz="3000" u="sng" cap="none" dirty="0">
                <a:solidFill>
                  <a:srgbClr val="6128F0"/>
                </a:solidFill>
                <a:cs typeface="B Nazanin" panose="00000400000000000000" pitchFamily="2" charset="-78"/>
              </a:rPr>
              <a:t>ceit.aut.ac.ir/~</a:t>
            </a:r>
            <a:r>
              <a:rPr lang="en-US" sz="3000" u="sng" cap="none" dirty="0" err="1">
                <a:solidFill>
                  <a:srgbClr val="6128F0"/>
                </a:solidFill>
                <a:cs typeface="B Nazanin" panose="00000400000000000000" pitchFamily="2" charset="-78"/>
              </a:rPr>
              <a:t>momtazpour</a:t>
            </a:r>
            <a:r>
              <a:rPr lang="en-US" dirty="0">
                <a:cs typeface="B Nazanin" panose="00000400000000000000" pitchFamily="2" charset="-78"/>
              </a:rPr>
              <a:t/>
            </a:r>
            <a:br>
              <a:rPr lang="en-US" dirty="0">
                <a:cs typeface="B Nazanin" panose="00000400000000000000" pitchFamily="2" charset="-78"/>
              </a:rPr>
            </a:br>
            <a:r>
              <a:rPr lang="en-US" dirty="0">
                <a:cs typeface="B Nazanin" panose="00000400000000000000" pitchFamily="2" charset="-78"/>
              </a:rPr>
              <a:t/>
            </a:r>
            <a:br>
              <a:rPr lang="en-US" dirty="0">
                <a:cs typeface="B Nazanin" panose="00000400000000000000" pitchFamily="2" charset="-78"/>
              </a:rPr>
            </a:br>
            <a:r>
              <a:rPr lang="en-US" sz="3000" cap="none" dirty="0">
                <a:cs typeface="B Nazanin" panose="00000400000000000000" pitchFamily="2" charset="-78"/>
              </a:rPr>
              <a:t/>
            </a:r>
            <a:br>
              <a:rPr lang="en-US" sz="3000" cap="none" dirty="0">
                <a:cs typeface="B Nazanin" panose="00000400000000000000" pitchFamily="2" charset="-78"/>
              </a:rPr>
            </a:br>
            <a:endParaRPr lang="en-US" sz="3000" cap="none" dirty="0">
              <a:cs typeface="B Nazanin" panose="00000400000000000000" pitchFamily="2" charset="-78"/>
            </a:endParaRPr>
          </a:p>
        </p:txBody>
      </p:sp>
      <p:sp>
        <p:nvSpPr>
          <p:cNvPr id="10243" name="Subtitle 2"/>
          <p:cNvSpPr>
            <a:spLocks noGrp="1"/>
          </p:cNvSpPr>
          <p:nvPr>
            <p:ph type="subTitle" idx="1"/>
          </p:nvPr>
        </p:nvSpPr>
        <p:spPr>
          <a:xfrm>
            <a:off x="2362200" y="6049963"/>
            <a:ext cx="6705600" cy="685800"/>
          </a:xfrm>
        </p:spPr>
        <p:txBody>
          <a:bodyPr/>
          <a:lstStyle/>
          <a:p>
            <a:pPr algn="r" rtl="1" eaLnBrk="1" hangingPunct="1"/>
            <a:r>
              <a:rPr lang="fa-IR" altLang="en-US" dirty="0" smtClean="0">
                <a:cs typeface="B Nazanin" panose="00000400000000000000" pitchFamily="2" charset="-78"/>
              </a:rPr>
              <a:t>دانشگاه صنعتی امیرکبیر</a:t>
            </a:r>
            <a:endParaRPr lang="en-US" altLang="en-US" dirty="0">
              <a:cs typeface="B Nazanin" panose="00000400000000000000" pitchFamily="2" charset="-78"/>
            </a:endParaRPr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 sz="29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itchFamily="18" charset="2"/>
              <a:buChar char=""/>
              <a:defRPr sz="26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itchFamily="2" charset="2"/>
              <a:buChar char=""/>
              <a:defRPr sz="23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1AEDB98-9598-4170-A751-7D06B6C2AEDD}" type="slidenum">
              <a:rPr lang="en-US" altLang="en-US" sz="1400" smtClean="0">
                <a:solidFill>
                  <a:schemeClr val="tx2"/>
                </a:solidFill>
                <a:latin typeface="Arial" charset="0"/>
                <a:cs typeface="B Nazanin" panose="00000400000000000000" pitchFamily="2" charset="-78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>
              <a:solidFill>
                <a:schemeClr val="tx2"/>
              </a:solidFill>
              <a:latin typeface="Arial" charset="0"/>
              <a:cs typeface="B Nazanin" panose="00000400000000000000" pitchFamily="2" charset="-78"/>
            </a:endParaRPr>
          </a:p>
        </p:txBody>
      </p:sp>
      <p:sp>
        <p:nvSpPr>
          <p:cNvPr id="10245" name="Date Placeholder 3"/>
          <p:cNvSpPr>
            <a:spLocks noGrp="1"/>
          </p:cNvSpPr>
          <p:nvPr>
            <p:ph type="dt" sz="quarter" idx="10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fa-IR" altLang="en-US" smtClean="0">
                <a:solidFill>
                  <a:srgbClr val="FFFFFF"/>
                </a:solidFill>
                <a:cs typeface="B Nazanin" panose="00000400000000000000" pitchFamily="2" charset="-78"/>
              </a:rPr>
              <a:t>مدارهای الکتریکی و الکترونیکی</a:t>
            </a:r>
            <a:endParaRPr lang="en-US" altLang="en-US" dirty="0">
              <a:solidFill>
                <a:srgbClr val="FFFFFF"/>
              </a:solidFill>
              <a:cs typeface="B Nazanin" panose="00000400000000000000" pitchFamily="2" charset="-78"/>
            </a:endParaRPr>
          </a:p>
        </p:txBody>
      </p:sp>
      <p:sp>
        <p:nvSpPr>
          <p:cNvPr id="10246" name="Footer Placeholder 4"/>
          <p:cNvSpPr>
            <a:spLocks noGrp="1"/>
          </p:cNvSpPr>
          <p:nvPr>
            <p:ph type="ftr" sz="quarter" idx="11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rtl="1" eaLnBrk="1" hangingPunct="1"/>
            <a:r>
              <a:rPr lang="fa-IR" altLang="en-US" smtClean="0">
                <a:solidFill>
                  <a:schemeClr val="tx2"/>
                </a:solidFill>
                <a:cs typeface="B Nazanin" panose="00000400000000000000" pitchFamily="2" charset="-78"/>
              </a:rPr>
              <a:t>6. مدارهای </a:t>
            </a:r>
            <a:r>
              <a:rPr lang="en-US" altLang="en-US" smtClean="0">
                <a:solidFill>
                  <a:schemeClr val="tx2"/>
                </a:solidFill>
                <a:cs typeface="B Nazanin" panose="00000400000000000000" pitchFamily="2" charset="-78"/>
              </a:rPr>
              <a:t>RL </a:t>
            </a:r>
            <a:r>
              <a:rPr lang="fa-IR" altLang="en-US" smtClean="0">
                <a:solidFill>
                  <a:schemeClr val="tx2"/>
                </a:solidFill>
                <a:cs typeface="B Nazanin" panose="00000400000000000000" pitchFamily="2" charset="-78"/>
              </a:rPr>
              <a:t>و</a:t>
            </a:r>
            <a:r>
              <a:rPr lang="en-US" altLang="en-US" smtClean="0">
                <a:solidFill>
                  <a:schemeClr val="tx2"/>
                </a:solidFill>
                <a:cs typeface="B Nazanin" panose="00000400000000000000" pitchFamily="2" charset="-78"/>
              </a:rPr>
              <a:t>RC </a:t>
            </a:r>
            <a:endParaRPr lang="en-US" altLang="en-US" dirty="0">
              <a:solidFill>
                <a:schemeClr val="tx2"/>
              </a:solidFill>
              <a:cs typeface="B Nazanin" panose="00000400000000000000" pitchFamily="2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مثال: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507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altLang="en-US" dirty="0" smtClean="0"/>
                  <a:t>نشان دهید ولتاژ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fa-IR" altLang="en-US" dirty="0" smtClean="0"/>
                  <a:t> در لحظه 200 میکروثانیه برابر 321 میلی ولت است.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21507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829A2BB9-2CA0-4569-A854-312C0C545C96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0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1510" name="Picture 3" descr="hay29575_08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32" r="49831" b="56674"/>
          <a:stretch>
            <a:fillRect/>
          </a:stretch>
        </p:blipFill>
        <p:spPr bwMode="auto">
          <a:xfrm>
            <a:off x="1816100" y="2362200"/>
            <a:ext cx="5613400" cy="333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6528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2534" name="Content Placeholder 6"/>
              <p:cNvSpPr>
                <a:spLocks noGrp="1"/>
              </p:cNvSpPr>
              <p:nvPr>
                <p:ph idx="1"/>
              </p:nvPr>
            </p:nvSpPr>
            <p:spPr>
              <a:xfrm>
                <a:off x="612648" y="1219200"/>
                <a:ext cx="8150352" cy="4876800"/>
              </a:xfrm>
            </p:spPr>
            <p:txBody>
              <a:bodyPr/>
              <a:lstStyle/>
              <a:p>
                <a:r>
                  <a:rPr lang="fa-IR" altLang="en-US" dirty="0" smtClean="0"/>
                  <a:t>ثابت زمانی پاسخ طبیعی مداری شامل یک سلف و تعدادی مقاومت برابر با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𝑒𝑞</m:t>
                        </m:r>
                      </m:sub>
                    </m:sSub>
                  </m:oMath>
                </a14:m>
                <a:r>
                  <a:rPr lang="fa-IR" altLang="en-US" dirty="0" smtClean="0"/>
                  <a:t> است که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𝑒𝑞</m:t>
                        </m:r>
                      </m:sub>
                    </m:sSub>
                  </m:oMath>
                </a14:m>
                <a:r>
                  <a:rPr lang="fa-IR" altLang="en-US" i="1" dirty="0" smtClean="0"/>
                  <a:t> </a:t>
                </a:r>
                <a:r>
                  <a:rPr lang="fa-IR" altLang="en-US" dirty="0" smtClean="0"/>
                  <a:t>مقاومت معادلی است که از دو سر سلف دیده می‌شود.</a:t>
                </a: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 smtClean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 algn="ctr">
                  <a:buFont typeface="Wingdings 2" pitchFamily="18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en-US" i="1" baseline="-25000" dirty="0" err="1" smtClean="0">
                          <a:latin typeface="Cambria Math" panose="02040503050406030204" pitchFamily="18" charset="0"/>
                        </a:rPr>
                        <m:t>𝑒𝑞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en-US" i="1" baseline="-25000" dirty="0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en-US" i="1" baseline="-25000" dirty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en-US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i="1" dirty="0" smtClean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i="1" baseline="-25000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en-US" i="1" dirty="0" smtClean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i="1" baseline="-25000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altLang="en-US" i="1" dirty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i="1" baseline="-25000" dirty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en-US" i="1" dirty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en-US" i="1" dirty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i="1" baseline="-25000" dirty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altLang="en-US" i="1" baseline="-25000" dirty="0"/>
              </a:p>
              <a:p>
                <a:pPr>
                  <a:buFont typeface="Wingdings 2" pitchFamily="18" charset="2"/>
                  <a:buNone/>
                </a:pPr>
                <a:endParaRPr lang="en-US" altLang="en-US" dirty="0"/>
              </a:p>
            </p:txBody>
          </p:sp>
        </mc:Choice>
        <mc:Fallback xmlns="">
          <p:sp>
            <p:nvSpPr>
              <p:cNvPr id="22534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2648" y="1219200"/>
                <a:ext cx="8150352" cy="4876800"/>
              </a:xfrm>
              <a:blipFill rotWithShape="0">
                <a:blip r:embed="rId2"/>
                <a:stretch>
                  <a:fillRect t="-1250" r="-449" b="-187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2530" name="Picture 3" descr="hay29575_081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60"/>
          <a:stretch>
            <a:fillRect/>
          </a:stretch>
        </p:blipFill>
        <p:spPr bwMode="auto">
          <a:xfrm>
            <a:off x="1785874" y="2819400"/>
            <a:ext cx="5803900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مدار </a:t>
            </a:r>
            <a:r>
              <a:rPr lang="en-US" dirty="0" smtClean="0"/>
              <a:t>RL</a:t>
            </a:r>
            <a:r>
              <a:rPr lang="fa-IR" dirty="0" smtClean="0"/>
              <a:t> مرتبه اول بدون منبع در حالت کلی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5D95C4C5-424D-4A8E-8BF3-7809689D7E16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1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51662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2534" name="Content Placeholder 6"/>
              <p:cNvSpPr>
                <a:spLocks noGrp="1"/>
              </p:cNvSpPr>
              <p:nvPr>
                <p:ph idx="1"/>
              </p:nvPr>
            </p:nvSpPr>
            <p:spPr>
              <a:xfrm>
                <a:off x="612648" y="1219200"/>
                <a:ext cx="8150352" cy="4876800"/>
              </a:xfrm>
            </p:spPr>
            <p:txBody>
              <a:bodyPr/>
              <a:lstStyle/>
              <a:p>
                <a:r>
                  <a:rPr lang="fa-IR" altLang="en-US" dirty="0" smtClean="0"/>
                  <a:t>ثابت زمانی پاسخ طبیعی مداری شامل یک خازن و تعدادی مقاومت برابر با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𝑒𝑞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fa-IR" altLang="en-US" dirty="0" smtClean="0"/>
                  <a:t> است که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𝑒𝑞</m:t>
                        </m:r>
                      </m:sub>
                    </m:sSub>
                  </m:oMath>
                </a14:m>
                <a:r>
                  <a:rPr lang="fa-IR" altLang="en-US" i="1" dirty="0" smtClean="0"/>
                  <a:t> </a:t>
                </a:r>
                <a:r>
                  <a:rPr lang="fa-IR" altLang="en-US" dirty="0" smtClean="0"/>
                  <a:t>مقاومت معادلی است که از دو سر خازن دیده می‌شود.</a:t>
                </a: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 smtClean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 algn="ctr">
                  <a:buFont typeface="Wingdings 2" pitchFamily="18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en-US" i="1" baseline="-25000" dirty="0" err="1" smtClean="0">
                          <a:latin typeface="Cambria Math" panose="02040503050406030204" pitchFamily="18" charset="0"/>
                        </a:rPr>
                        <m:t>𝑒𝑞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en-US" b="0" i="1" baseline="-25000" dirty="0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en-US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i="1" dirty="0" smtClean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i="1" baseline="-25000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en-US" i="1" dirty="0" smtClean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b="0" i="1" baseline="-25000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altLang="en-US" i="1" dirty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i="1" baseline="-25000" dirty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en-US" i="1" dirty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en-US" i="1" dirty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b="0" i="1" baseline="-25000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</m:oMath>
                  </m:oMathPara>
                </a14:m>
                <a:endParaRPr lang="en-US" altLang="en-US" i="1" baseline="-25000" dirty="0"/>
              </a:p>
              <a:p>
                <a:pPr>
                  <a:buFont typeface="Wingdings 2" pitchFamily="18" charset="2"/>
                  <a:buNone/>
                </a:pPr>
                <a:endParaRPr lang="en-US" altLang="en-US" dirty="0"/>
              </a:p>
            </p:txBody>
          </p:sp>
        </mc:Choice>
        <mc:Fallback xmlns="">
          <p:sp>
            <p:nvSpPr>
              <p:cNvPr id="22534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2648" y="1219200"/>
                <a:ext cx="8150352" cy="4876800"/>
              </a:xfrm>
              <a:blipFill rotWithShape="0">
                <a:blip r:embed="rId2"/>
                <a:stretch>
                  <a:fillRect t="-1250" r="-449" b="-187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مدار </a:t>
            </a:r>
            <a:r>
              <a:rPr lang="en-US" dirty="0" smtClean="0"/>
              <a:t>RC</a:t>
            </a:r>
            <a:r>
              <a:rPr lang="fa-IR" dirty="0" smtClean="0"/>
              <a:t> مرتبه اول بدون منبع در حالت کلی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5D95C4C5-424D-4A8E-8BF3-7809689D7E16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2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pic>
        <p:nvPicPr>
          <p:cNvPr id="8" name="Picture 3" descr="hay29575_082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40" b="10014"/>
          <a:stretch>
            <a:fillRect/>
          </a:stretch>
        </p:blipFill>
        <p:spPr bwMode="auto">
          <a:xfrm>
            <a:off x="1600200" y="3024372"/>
            <a:ext cx="6540500" cy="209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1333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fa-IR" dirty="0" smtClean="0"/>
              <a:t>چند نکته در مورد مدارهای مرتبه اول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79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12648" y="1219200"/>
                <a:ext cx="8302752" cy="4876800"/>
              </a:xfrm>
            </p:spPr>
            <p:txBody>
              <a:bodyPr/>
              <a:lstStyle/>
              <a:p>
                <a:r>
                  <a:rPr lang="fa-IR" altLang="en-US" dirty="0" smtClean="0"/>
                  <a:t>با فرض عدم وجود ولتاژ و جریان بی‌نهایت، ولتاژ خازن و جریان سلف تغییر آنی نخواهد داشت. پس قبل و بعد از کلیدزنی مقدار یکسانی خواهند داشت.</a:t>
                </a:r>
              </a:p>
              <a:p>
                <a:pPr marL="0" indent="0" algn="l" rtl="0">
                  <a:buNone/>
                </a:pPr>
                <a:r>
                  <a:rPr lang="fa-IR" alt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  <m:d>
                      <m:d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p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</m:sup>
                        </m:sSup>
                      </m:e>
                    </m:d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  <m:d>
                      <m:d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p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</m:sup>
                        </m:sSup>
                      </m:e>
                    </m:d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,     </m:t>
                    </m:r>
                    <m:sSub>
                      <m:sSub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d>
                      <m:d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p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</m:sup>
                        </m:sSup>
                      </m:e>
                    </m:d>
                    <m:r>
                      <a:rPr lang="en-US" altLang="en-US" sz="24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d>
                      <m:d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p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</m:sup>
                        </m:sSup>
                      </m:e>
                    </m:d>
                  </m:oMath>
                </a14:m>
                <a:endParaRPr lang="fa-IR" altLang="en-US" dirty="0" smtClean="0"/>
              </a:p>
              <a:p>
                <a:endParaRPr lang="fa-IR" altLang="en-US" sz="1400" dirty="0" smtClean="0"/>
              </a:p>
              <a:p>
                <a:r>
                  <a:rPr lang="fa-IR" altLang="en-US" dirty="0" smtClean="0"/>
                  <a:t>ولتاژ و جریان مقاومت و منابع، ولتاژ سلف و جریان خازن این ویژگی را ندارند و مقدار آنها در لحظه کلیدزنی می‌تواند پرش کند.</a:t>
                </a:r>
                <a:endParaRPr lang="en-US" altLang="en-US" dirty="0" smtClean="0"/>
              </a:p>
              <a:p>
                <a:endParaRPr lang="fa-IR" altLang="en-US" dirty="0" smtClean="0"/>
              </a:p>
              <a:p>
                <a:r>
                  <a:rPr lang="fa-IR" altLang="en-US" dirty="0" smtClean="0"/>
                  <a:t>همه ولتاژها و جریان‌ها در مدار دارای پاسخ طبیعی به فرم </a:t>
                </a:r>
                <a:r>
                  <a:rPr lang="en-US" altLang="en-US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num>
                          <m:den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𝜏</m:t>
                            </m:r>
                          </m:den>
                        </m:f>
                      </m:sup>
                    </m:sSup>
                  </m:oMath>
                </a14:m>
                <a:r>
                  <a:rPr lang="fa-IR" altLang="en-US" dirty="0" smtClean="0"/>
                  <a:t> با مقدار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fa-IR" altLang="en-US" dirty="0"/>
                  <a:t> یکسان هستند.</a:t>
                </a:r>
                <a:endParaRPr lang="en-US" altLang="en-US" i="1" dirty="0"/>
              </a:p>
            </p:txBody>
          </p:sp>
        </mc:Choice>
        <mc:Fallback xmlns="">
          <p:sp>
            <p:nvSpPr>
              <p:cNvPr id="24579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2648" y="1219200"/>
                <a:ext cx="8302752" cy="4876800"/>
              </a:xfrm>
              <a:blipFill rotWithShape="0">
                <a:blip r:embed="rId2"/>
                <a:stretch>
                  <a:fillRect l="-2203" t="-1250" r="-441" b="-437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5C09E3E5-BA9A-4D7A-80AF-C5D6AC2EF953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3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78407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مثال: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60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altLang="en-US" i="1" dirty="0" smtClean="0"/>
                  <a:t> </a:t>
                </a:r>
                <a:r>
                  <a:rPr lang="fa-IR" altLang="en-US" dirty="0" smtClean="0"/>
                  <a:t>و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a-IR" altLang="en-US" i="1" dirty="0" smtClean="0"/>
                  <a:t> </a:t>
                </a:r>
                <a:r>
                  <a:rPr lang="fa-IR" altLang="en-US" dirty="0" smtClean="0"/>
                  <a:t>را برای زمانهای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fa-IR" altLang="en-US" dirty="0" smtClean="0"/>
                  <a:t> بیابید.</a:t>
                </a: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fa-IR" altLang="en-US" sz="2400" i="1" dirty="0" smtClean="0"/>
              </a:p>
              <a:p>
                <a:pPr algn="l" rtl="0">
                  <a:buFont typeface="Wingdings 2" pitchFamily="18" charset="2"/>
                  <a:buNone/>
                </a:pPr>
                <a:r>
                  <a:rPr lang="en-US" altLang="en-US" sz="2400" i="1" dirty="0" smtClean="0"/>
                  <a:t>Answer</a:t>
                </a:r>
                <a:r>
                  <a:rPr lang="en-US" altLang="en-US" sz="2400" i="1" dirty="0"/>
                  <a:t>: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20</m:t>
                    </m:r>
                    <m:r>
                      <a:rPr lang="en-US" altLang="en-US" sz="2400" i="1" dirty="0" err="1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altLang="en-US" sz="2400" i="1" dirty="0" err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;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24</m:t>
                    </m:r>
                    <m:sSup>
                      <m:sSupPr>
                        <m:ctrlPr>
                          <a:rPr lang="en-US" altLang="en-US" sz="2400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en-US" sz="2400" b="0" i="1" dirty="0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sz="2400" b="0" i="1" dirty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num>
                          <m:den>
                            <m:r>
                              <a:rPr lang="en-US" altLang="en-US" sz="2400" b="0" i="1" dirty="0" smtClean="0">
                                <a:latin typeface="Cambria Math" panose="02040503050406030204" pitchFamily="18" charset="0"/>
                              </a:rPr>
                              <m:t>𝜏</m:t>
                            </m:r>
                          </m:den>
                        </m:f>
                      </m:sup>
                    </m:sSup>
                    <m:r>
                      <a:rPr lang="en-US" altLang="en-US" sz="2400" i="1" dirty="0" err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en-US" altLang="en-US" sz="2400" i="1" dirty="0" err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sz="2400" i="1" baseline="-25000" dirty="0" err="1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36</m:t>
                    </m:r>
                    <m:sSup>
                      <m:sSupPr>
                        <m:ctrlPr>
                          <a:rPr lang="en-US" altLang="en-US" sz="2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 dirty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en-US" sz="2400" i="1" dirty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en-US" sz="2400" i="1" dirty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sz="2400" i="1" dirty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num>
                          <m:den>
                            <m:r>
                              <a:rPr lang="en-US" altLang="en-US" sz="2400" i="1" dirty="0">
                                <a:latin typeface="Cambria Math" panose="02040503050406030204" pitchFamily="18" charset="0"/>
                              </a:rPr>
                              <m:t>𝜏</m:t>
                            </m:r>
                          </m:den>
                        </m:f>
                      </m:sup>
                    </m:sSup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altLang="en-US" sz="2400" i="1" dirty="0"/>
              </a:p>
            </p:txBody>
          </p:sp>
        </mc:Choice>
        <mc:Fallback xmlns="">
          <p:sp>
            <p:nvSpPr>
              <p:cNvPr id="2560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197" t="-875" r="-449" b="-62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B25582C9-B2AF-465E-A9C1-87192FA227F6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4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5606" name="Picture 3" descr="hay29575_08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00" r="44873" b="9692"/>
          <a:stretch>
            <a:fillRect/>
          </a:stretch>
        </p:blipFill>
        <p:spPr bwMode="auto">
          <a:xfrm>
            <a:off x="1087437" y="1905000"/>
            <a:ext cx="7675563" cy="30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8" name="Rectangle 7"/>
          <p:cNvSpPr/>
          <p:nvPr/>
        </p:nvSpPr>
        <p:spPr>
          <a:xfrm>
            <a:off x="685800" y="5384242"/>
            <a:ext cx="7620000" cy="6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933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تابع پله واحد    	</a:t>
            </a:r>
            <a:r>
              <a:rPr lang="en-US" dirty="0" smtClean="0"/>
              <a:t>Unit Step Func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627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fa-IR" altLang="en-US" dirty="0" smtClean="0"/>
                  <a:t>تابع پله واحد که با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𝑢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altLang="en-US" dirty="0" smtClean="0"/>
                  <a:t> نمایش داده می‌شود بیانگر تغییر آنی از صفر به یک در زمان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fa-IR" altLang="en-US" dirty="0" smtClean="0"/>
                  <a:t> است: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26627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84273FBF-ED28-40CF-B6BD-1A7128E8DC13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5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6630" name="Picture 3" descr="hay29575_082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83"/>
          <a:stretch>
            <a:fillRect/>
          </a:stretch>
        </p:blipFill>
        <p:spPr bwMode="auto">
          <a:xfrm>
            <a:off x="5003800" y="3124200"/>
            <a:ext cx="350837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1" name="Picture 3" descr="hay29575_082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72"/>
          <a:stretch>
            <a:fillRect/>
          </a:stretch>
        </p:blipFill>
        <p:spPr bwMode="auto">
          <a:xfrm>
            <a:off x="1104900" y="3124200"/>
            <a:ext cx="3492500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04088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مدل‌سازی رفتار کلید با تابع پله</a:t>
            </a:r>
            <a:endParaRPr lang="en-US" dirty="0"/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609600" y="1317625"/>
            <a:ext cx="7950200" cy="4625975"/>
          </a:xfrm>
        </p:spPr>
        <p:txBody>
          <a:bodyPr/>
          <a:lstStyle/>
          <a:p>
            <a:r>
              <a:rPr lang="fa-IR" altLang="en-US" dirty="0" smtClean="0"/>
              <a:t>تابع پله واحد یک کلید «دبل-ترو» را مدل می‌کند.</a:t>
            </a: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fa-IR" altLang="en-US" dirty="0" smtClean="0"/>
              <a:t>کلید «سینگل-ترو» در زمانهای قبل از 0.2 مدار باز است نه اتصال کوتاه.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D9131C09-B6AE-41B4-8914-A427205D572B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6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7654" name="Picture 3" descr="hay29575_08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79" b="13333"/>
          <a:stretch>
            <a:fillRect/>
          </a:stretch>
        </p:blipFill>
        <p:spPr bwMode="auto">
          <a:xfrm>
            <a:off x="809625" y="2684463"/>
            <a:ext cx="7339013" cy="166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Arrow Connector 7"/>
          <p:cNvCxnSpPr>
            <a:cxnSpLocks noChangeShapeType="1"/>
          </p:cNvCxnSpPr>
          <p:nvPr/>
        </p:nvCxnSpPr>
        <p:spPr bwMode="auto">
          <a:xfrm rot="5400000">
            <a:off x="6881018" y="2237582"/>
            <a:ext cx="550863" cy="342900"/>
          </a:xfrm>
          <a:prstGeom prst="straightConnector1">
            <a:avLst/>
          </a:prstGeom>
          <a:noFill/>
          <a:ln w="48000" cmpd="thickThin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5000" dist="25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Arrow Connector 11"/>
          <p:cNvCxnSpPr>
            <a:cxnSpLocks noChangeShapeType="1"/>
          </p:cNvCxnSpPr>
          <p:nvPr/>
        </p:nvCxnSpPr>
        <p:spPr bwMode="auto">
          <a:xfrm rot="5400000" flipH="1" flipV="1">
            <a:off x="3508375" y="4371975"/>
            <a:ext cx="654050" cy="609600"/>
          </a:xfrm>
          <a:prstGeom prst="straightConnector1">
            <a:avLst/>
          </a:prstGeom>
          <a:noFill/>
          <a:ln w="48000" cmpd="thickThin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5000" dist="25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71144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8" name="Picture 3" descr="hay29575_083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09"/>
          <a:stretch>
            <a:fillRect/>
          </a:stretch>
        </p:blipFill>
        <p:spPr bwMode="auto">
          <a:xfrm>
            <a:off x="458788" y="1584037"/>
            <a:ext cx="3762375" cy="237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4" name="Picture 3" descr="hay29575_083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19"/>
          <a:stretch>
            <a:fillRect/>
          </a:stretch>
        </p:blipFill>
        <p:spPr bwMode="auto">
          <a:xfrm>
            <a:off x="4221163" y="3695700"/>
            <a:ext cx="4465637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مدل‌سازی پالس با تابع پله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fa-IR" dirty="0" smtClean="0"/>
              <a:t>آیا می‌توان توابع زیر را بر حسب تابع پله مدل کرد؟</a:t>
            </a:r>
            <a:endParaRPr lang="fa-IR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10F69155-0FE7-4AD8-86DF-D8EE593B1D6F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7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76400" y="3949987"/>
            <a:ext cx="2946400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a-IR" sz="2800" dirty="0" smtClean="0">
                <a:latin typeface="+mn-lt"/>
                <a:cs typeface="B Nazanin" panose="00000400000000000000" pitchFamily="2" charset="-78"/>
              </a:rPr>
              <a:t>پالس مربعی</a:t>
            </a:r>
            <a:endParaRPr lang="en-US" sz="2800" dirty="0">
              <a:latin typeface="+mn-lt"/>
              <a:cs typeface="B Nazanin" panose="00000400000000000000" pitchFamily="2" charset="-78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430312" y="3365212"/>
            <a:ext cx="217011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rtl="1">
              <a:defRPr/>
            </a:pPr>
            <a:r>
              <a:rPr lang="fa-IR" sz="2800" dirty="0" smtClean="0">
                <a:latin typeface="+mn-lt"/>
                <a:cs typeface="B Nazanin" panose="00000400000000000000" pitchFamily="2" charset="-78"/>
              </a:rPr>
              <a:t>پالس سینوسی</a:t>
            </a:r>
            <a:endParaRPr lang="en-US" sz="2800" dirty="0">
              <a:latin typeface="+mn-lt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3323787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مدار </a:t>
            </a:r>
            <a:r>
              <a:rPr lang="en-US" dirty="0" smtClean="0"/>
              <a:t>RL</a:t>
            </a:r>
            <a:r>
              <a:rPr lang="fa-IR" dirty="0" smtClean="0"/>
              <a:t> با منبع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699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588684" y="1328636"/>
                <a:ext cx="5130800" cy="4625975"/>
              </a:xfrm>
            </p:spPr>
            <p:txBody>
              <a:bodyPr/>
              <a:lstStyle/>
              <a:p>
                <a:r>
                  <a:rPr lang="fa-IR" altLang="en-US" dirty="0" smtClean="0"/>
                  <a:t>دو مدار نشان داده شده رفتار مشابهی در زمانهای قبل و بعد از کلیدزنی دارند.</a:t>
                </a: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r>
                  <a:rPr lang="fa-IR" altLang="en-US" dirty="0" smtClean="0"/>
                  <a:t>در حضور منبع، باید هم پاسخ طبیعی و هم پاسخ اجباری (خصوصی) مدار را بیابیم:</a:t>
                </a:r>
              </a:p>
              <a:p>
                <a:endParaRPr lang="fa-IR" altLang="en-US" i="1" dirty="0"/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𝑅𝑖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𝐿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𝑑𝑖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i="1" dirty="0"/>
              </a:p>
            </p:txBody>
          </p:sp>
        </mc:Choice>
        <mc:Fallback xmlns="">
          <p:sp>
            <p:nvSpPr>
              <p:cNvPr id="29699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588684" y="1328636"/>
                <a:ext cx="5130800" cy="4625975"/>
              </a:xfrm>
              <a:blipFill rotWithShape="0">
                <a:blip r:embed="rId3"/>
                <a:stretch>
                  <a:fillRect l="-1546" t="-1318" r="-713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8E8AE41B-4FB4-40E0-8D3D-124355F5EC4D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8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9702" name="Picture 5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25" t="2107"/>
          <a:stretch>
            <a:fillRect/>
          </a:stretch>
        </p:blipFill>
        <p:spPr bwMode="auto">
          <a:xfrm>
            <a:off x="745331" y="1573400"/>
            <a:ext cx="2855913" cy="3951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74904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مدار </a:t>
            </a:r>
            <a:r>
              <a:rPr lang="en-US" dirty="0" smtClean="0"/>
              <a:t>RL</a:t>
            </a:r>
            <a:r>
              <a:rPr lang="fa-IR" dirty="0" smtClean="0"/>
              <a:t> با منبع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B9898ECB-2A15-4AD8-94FA-84D85D556D55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9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0726" name="Picture 5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52" t="51878" r="6425" b="4865"/>
          <a:stretch>
            <a:fillRect/>
          </a:stretch>
        </p:blipFill>
        <p:spPr bwMode="auto">
          <a:xfrm>
            <a:off x="228600" y="1219200"/>
            <a:ext cx="3041650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09600" y="1219200"/>
                <a:ext cx="8156448" cy="4876800"/>
              </a:xfrm>
            </p:spPr>
            <p:txBody>
              <a:bodyPr/>
              <a:lstStyle/>
              <a:p>
                <a:r>
                  <a:rPr lang="fa-IR" dirty="0" smtClean="0"/>
                  <a:t>پاسخ عمومی:</a:t>
                </a:r>
              </a:p>
              <a:p>
                <a:pPr marL="0" indent="0" algn="l" rtl="0">
                  <a:buNone/>
                </a:pPr>
                <a:r>
                  <a:rPr lang="en-US" sz="2400" b="0" dirty="0" smtClean="0"/>
                  <a:t>		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𝐿𝑠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den>
                    </m:f>
                  </m:oMath>
                </a14:m>
                <a:r>
                  <a:rPr lang="en-US" sz="2400" b="0" dirty="0" smtClean="0"/>
                  <a:t/>
                </a:r>
                <a:br>
                  <a:rPr lang="en-US" sz="2400" b="0" dirty="0" smtClean="0"/>
                </a:br>
                <a:r>
                  <a:rPr lang="en-US" sz="2400" b="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𝐴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𝐴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𝑅𝑡</m:t>
                            </m:r>
                          </m:num>
                          <m:den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den>
                        </m:f>
                      </m:sup>
                    </m:sSup>
                  </m:oMath>
                </a14:m>
                <a:endParaRPr lang="en-US" b="0" dirty="0" smtClean="0"/>
              </a:p>
              <a:p>
                <a:endParaRPr lang="fa-IR" sz="100" dirty="0" smtClean="0"/>
              </a:p>
              <a:p>
                <a:r>
                  <a:rPr lang="fa-IR" dirty="0" smtClean="0"/>
                  <a:t>پاسخ اجباری (از جنس منبع):</a:t>
                </a:r>
              </a:p>
              <a:p>
                <a:pPr marL="0" indent="0" algn="l" rtl="0">
                  <a:buNone/>
                </a:pPr>
                <a:r>
                  <a:rPr lang="en-US" sz="2400" dirty="0" smtClean="0">
                    <a:solidFill>
                      <a:prstClr val="black"/>
                    </a:solidFill>
                  </a:rPr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  <m:r>
                      <a:rPr lang="en-US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𝐾</m:t>
                    </m:r>
                    <m:groupChr>
                      <m:groupChrPr>
                        <m:chr m:val="→"/>
                        <m:vertJc m:val="bot"/>
                        <m:ctrlP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م</m:t>
                        </m:r>
                        <m: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عادله</m:t>
                        </m:r>
                        <m:r>
                          <m:rPr>
                            <m:brk m:alnAt="2"/>
                          </m:rP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brk m:alnAt="2"/>
                          </m:rP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د</m:t>
                        </m:r>
                        <m: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ر</m:t>
                        </m:r>
                        <m:r>
                          <m:rPr>
                            <m:brk m:alnAt="2"/>
                          </m:rP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brk m:alnAt="2"/>
                          </m:rP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د</m:t>
                        </m:r>
                        <m: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ادن</m:t>
                        </m:r>
                        <m:r>
                          <m:rPr>
                            <m:brk m:alnAt="2"/>
                          </m:rP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brk m:alnAt="2"/>
                          </m:rP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ص</m:t>
                        </m:r>
                        <m: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دق</m:t>
                        </m:r>
                      </m:e>
                    </m:groupChr>
                    <m:sSub>
                      <m:sSubPr>
                        <m:ctrlP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  <m:r>
                      <a:rPr lang="en-US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den>
                    </m:f>
                  </m:oMath>
                </a14:m>
                <a:endParaRPr lang="en-US" sz="2400" b="0" dirty="0" smtClean="0">
                  <a:solidFill>
                    <a:prstClr val="black"/>
                  </a:solidFill>
                </a:endParaRPr>
              </a:p>
              <a:p>
                <a:endParaRPr lang="fa-IR" sz="1050" dirty="0" smtClean="0"/>
              </a:p>
              <a:p>
                <a:r>
                  <a:rPr lang="fa-IR" dirty="0" smtClean="0"/>
                  <a:t>پاسخ </a:t>
                </a:r>
                <a:r>
                  <a:rPr lang="fa-IR" dirty="0"/>
                  <a:t>کامل = پاسخ طبیعی + پاسخ </a:t>
                </a:r>
                <a:r>
                  <a:rPr lang="fa-IR" dirty="0" smtClean="0"/>
                  <a:t>اجباری:</a:t>
                </a:r>
              </a:p>
              <a:p>
                <a:endParaRPr lang="fa-IR" dirty="0" smtClean="0"/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𝐴</m:t>
                      </m:r>
                      <m:sSup>
                        <m:sSup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𝑅𝑡</m:t>
                              </m:r>
                            </m:num>
                            <m:den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groupChr>
                        <m:groupChrPr>
                          <m:chr m:val="→"/>
                          <m:vertJc m:val="bot"/>
                          <m:ctrlP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ا</m:t>
                          </m:r>
                          <m: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ولیه</m:t>
                          </m:r>
                          <m:r>
                            <m:rPr>
                              <m:brk m:alnAt="2"/>
                            </m:rP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brk m:alnAt="2"/>
                            </m:rP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ش</m:t>
                          </m:r>
                          <m: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رایط</m:t>
                          </m:r>
                          <m:r>
                            <m:rPr>
                              <m:brk m:alnAt="2"/>
                            </m:rP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brk m:alnAt="2"/>
                            </m:rP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د</m:t>
                          </m:r>
                          <m: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ادن</m:t>
                          </m:r>
                          <m:r>
                            <m:rPr>
                              <m:brk m:alnAt="2"/>
                            </m:rPr>
                            <a:rPr lang="fa-IR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brk m:alnAt="2"/>
                            </m:rPr>
                            <a:rPr lang="fa-IR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ص</m:t>
                          </m:r>
                          <m:r>
                            <a:rPr lang="fa-IR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دق</m:t>
                          </m:r>
                        </m:e>
                      </m:groupChr>
                      <m:r>
                        <a:rPr lang="en-US" sz="2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d>
                        <m:dPr>
                          <m:ctrlPr>
                            <a:rPr lang="en-US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sz="24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𝑅𝑡</m:t>
                                  </m:r>
                                </m:num>
                                <m:den>
                                  <m:r>
                                    <a:rPr lang="en-US" sz="24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den>
                              </m:f>
                            </m:sup>
                          </m:sSup>
                        </m:e>
                      </m:d>
                      <m:r>
                        <a:rPr lang="en-US" sz="2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a-IR" sz="2400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09600" y="1219200"/>
                <a:ext cx="8156448" cy="4876800"/>
              </a:xfrm>
              <a:blipFill rotWithShape="0">
                <a:blip r:embed="rId4"/>
                <a:stretch>
                  <a:fillRect t="-1250" r="-448" b="-162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841131" y="3218302"/>
                <a:ext cx="2099549" cy="89524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i="1" smtClean="0">
                          <a:latin typeface="Cambria Math" panose="02040503050406030204" pitchFamily="18" charset="0"/>
                        </a:rPr>
                        <m:t>𝑅𝑖</m:t>
                      </m:r>
                      <m:r>
                        <a:rPr lang="en-US" altLang="en-US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i="1" smtClean="0">
                          <a:latin typeface="Cambria Math" panose="02040503050406030204" pitchFamily="18" charset="0"/>
                        </a:rPr>
                        <m:t>𝐿</m:t>
                      </m:r>
                      <m:f>
                        <m:f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𝑑𝑖</m:t>
                          </m:r>
                        </m:num>
                        <m:den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altLang="en-US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en-US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sup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p>
                        </m:e>
                      </m:d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altLang="en-US" i="1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1131" y="3218302"/>
                <a:ext cx="2099549" cy="89524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43420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dirty="0" smtClean="0"/>
              <a:t>فهرست مطالب</a:t>
            </a:r>
            <a:endParaRPr lang="en-US" alt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fa-IR" altLang="en-US" dirty="0" smtClean="0"/>
              <a:t>یافتن پاسخ زمانی مدارهای مرتبه اول</a:t>
            </a:r>
          </a:p>
          <a:p>
            <a:pPr lvl="1"/>
            <a:r>
              <a:rPr lang="fa-IR" altLang="en-US" dirty="0" smtClean="0"/>
              <a:t>مدار </a:t>
            </a:r>
            <a:r>
              <a:rPr lang="en-US" altLang="en-US" dirty="0" smtClean="0"/>
              <a:t>RL</a:t>
            </a:r>
            <a:r>
              <a:rPr lang="fa-IR" altLang="en-US" dirty="0" smtClean="0"/>
              <a:t> بدون منبع</a:t>
            </a:r>
            <a:endParaRPr lang="en-US" altLang="en-US" dirty="0" smtClean="0"/>
          </a:p>
          <a:p>
            <a:pPr lvl="1"/>
            <a:r>
              <a:rPr lang="fa-IR" altLang="en-US" dirty="0" smtClean="0"/>
              <a:t>مدار </a:t>
            </a:r>
            <a:r>
              <a:rPr lang="en-US" altLang="en-US" dirty="0" smtClean="0"/>
              <a:t>RC</a:t>
            </a:r>
            <a:r>
              <a:rPr lang="fa-IR" altLang="en-US" dirty="0" smtClean="0"/>
              <a:t> بدون منبع</a:t>
            </a:r>
            <a:endParaRPr lang="en-US" altLang="en-US" dirty="0" smtClean="0"/>
          </a:p>
          <a:p>
            <a:pPr lvl="1"/>
            <a:r>
              <a:rPr lang="fa-IR" altLang="en-US" dirty="0" smtClean="0"/>
              <a:t>مدار </a:t>
            </a:r>
            <a:r>
              <a:rPr lang="en-US" altLang="en-US" dirty="0" smtClean="0"/>
              <a:t>RL</a:t>
            </a:r>
            <a:r>
              <a:rPr lang="fa-IR" altLang="en-US" dirty="0" smtClean="0"/>
              <a:t> با منبع</a:t>
            </a:r>
            <a:endParaRPr lang="en-US" altLang="en-US" dirty="0" smtClean="0"/>
          </a:p>
          <a:p>
            <a:pPr lvl="1"/>
            <a:r>
              <a:rPr lang="fa-IR" altLang="en-US" dirty="0" smtClean="0"/>
              <a:t>مدار </a:t>
            </a:r>
            <a:r>
              <a:rPr lang="en-US" altLang="en-US" dirty="0" smtClean="0"/>
              <a:t>RC</a:t>
            </a:r>
            <a:r>
              <a:rPr lang="fa-IR" altLang="en-US" dirty="0" smtClean="0"/>
              <a:t> با منبع</a:t>
            </a:r>
            <a:endParaRPr lang="en-US" altLang="en-US" dirty="0" smtClean="0"/>
          </a:p>
          <a:p>
            <a:endParaRPr lang="en-US" altLang="en-US" dirty="0" smtClean="0"/>
          </a:p>
          <a:p>
            <a:pPr lvl="1"/>
            <a:endParaRPr lang="en-US" altLang="en-US" dirty="0"/>
          </a:p>
        </p:txBody>
      </p:sp>
      <p:sp>
        <p:nvSpPr>
          <p:cNvPr id="1126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fa-IR" altLang="en-US" smtClean="0"/>
              <a:t>مدارهای الکتریکی و الکترونیکی</a:t>
            </a:r>
            <a:endParaRPr lang="en-US" altLang="en-US"/>
          </a:p>
        </p:txBody>
      </p:sp>
      <p:sp>
        <p:nvSpPr>
          <p:cNvPr id="1126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fa-IR" altLang="en-US" smtClean="0"/>
              <a:t>6. مدارهای </a:t>
            </a:r>
            <a:r>
              <a:rPr lang="en-US" altLang="en-US" smtClean="0"/>
              <a:t>RL</a:t>
            </a:r>
            <a:r>
              <a:rPr lang="fa-IR" altLang="en-US" smtClean="0"/>
              <a:t> 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805AAEB-DA8E-4881-81AF-D22FE85BF778}" type="slidenum">
              <a:rPr lang="en-US" altLang="en-US" smtClean="0"/>
              <a:pPr/>
              <a:t>2</a:t>
            </a:fld>
            <a:endParaRPr lang="en-US" altLang="en-US" dirty="0"/>
          </a:p>
        </p:txBody>
      </p:sp>
      <p:sp>
        <p:nvSpPr>
          <p:cNvPr id="11271" name="TextBox 6"/>
          <p:cNvSpPr txBox="1">
            <a:spLocks noChangeArrowheads="1"/>
          </p:cNvSpPr>
          <p:nvPr/>
        </p:nvSpPr>
        <p:spPr bwMode="auto">
          <a:xfrm>
            <a:off x="-1752600" y="4724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 sz="29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itchFamily="18" charset="2"/>
              <a:buChar char=""/>
              <a:defRPr sz="26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itchFamily="2" charset="2"/>
              <a:buChar char=""/>
              <a:defRPr sz="23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2074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مدار </a:t>
            </a:r>
            <a:r>
              <a:rPr lang="en-US" dirty="0" smtClean="0"/>
              <a:t>RL</a:t>
            </a:r>
            <a:r>
              <a:rPr lang="fa-IR" dirty="0" smtClean="0"/>
              <a:t> با منبع: پاسخ پله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9A1E8389-70A9-42D3-93DE-CB0868AE1F31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20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1750" name="Picture 5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52" t="51878" r="6425" b="4865"/>
          <a:stretch>
            <a:fillRect/>
          </a:stretch>
        </p:blipFill>
        <p:spPr bwMode="auto">
          <a:xfrm>
            <a:off x="81756" y="1278636"/>
            <a:ext cx="3041650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2" name="Picture 3" descr="hay29575_083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29"/>
          <a:stretch>
            <a:fillRect/>
          </a:stretch>
        </p:blipFill>
        <p:spPr bwMode="auto">
          <a:xfrm>
            <a:off x="837406" y="3554526"/>
            <a:ext cx="4572000" cy="254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3429000" y="1219200"/>
                <a:ext cx="5337048" cy="4876800"/>
              </a:xfrm>
            </p:spPr>
            <p:txBody>
              <a:bodyPr/>
              <a:lstStyle/>
              <a:p>
                <a:r>
                  <a:rPr lang="fa-IR" dirty="0" smtClean="0"/>
                  <a:t>در این مدار، جریان سلف به صورت نمایی تا مقدار نهایی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den>
                    </m:f>
                  </m:oMath>
                </a14:m>
                <a:r>
                  <a:rPr lang="fa-IR" dirty="0" smtClean="0"/>
                  <a:t> شارژ می‌شود.</a:t>
                </a:r>
              </a:p>
              <a:p>
                <a:endParaRPr lang="fa-IR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d>
                        <m:dPr>
                          <m:ctrlP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sz="2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𝑅𝑡</m:t>
                                  </m:r>
                                </m:num>
                                <m:den>
                                  <m:r>
                                    <a:rPr lang="en-US" sz="2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den>
                              </m:f>
                            </m:sup>
                          </m:sSup>
                        </m:e>
                      </m:d>
                      <m:r>
                        <a:rPr lang="en-US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a-IR" sz="2400" dirty="0"/>
              </a:p>
              <a:p>
                <a:pPr marL="0" indent="0">
                  <a:buNone/>
                </a:pPr>
                <a:endParaRPr lang="fa-IR" dirty="0" smtClean="0"/>
              </a:p>
              <a:p>
                <a:endParaRPr lang="fa-IR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3429000" y="1219200"/>
                <a:ext cx="5337048" cy="4876800"/>
              </a:xfrm>
              <a:blipFill rotWithShape="0">
                <a:blip r:embed="rId4"/>
                <a:stretch>
                  <a:fillRect l="-4114" t="-1250" r="-686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50276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پاسخ کامل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3400" y="1219200"/>
            <a:ext cx="8232648" cy="4876800"/>
          </a:xfrm>
        </p:spPr>
        <p:txBody>
          <a:bodyPr/>
          <a:lstStyle/>
          <a:p>
            <a:r>
              <a:rPr lang="fa-IR" dirty="0" smtClean="0"/>
              <a:t>حال اگر مدار هم منبع داشته باشد و هم شرط اولیه چه؟</a:t>
            </a:r>
          </a:p>
          <a:p>
            <a:r>
              <a:rPr lang="fa-IR" dirty="0" smtClean="0"/>
              <a:t>دو راه حل:</a:t>
            </a:r>
            <a:endParaRPr lang="en-US" dirty="0" smtClean="0"/>
          </a:p>
          <a:p>
            <a:pPr lvl="1"/>
            <a:r>
              <a:rPr lang="fa-IR" dirty="0"/>
              <a:t>حل معادله دیفرانسیل با شرط اولیه داده شده</a:t>
            </a:r>
            <a:endParaRPr lang="en-US" dirty="0"/>
          </a:p>
          <a:p>
            <a:pPr lvl="2"/>
            <a:r>
              <a:rPr lang="fa-IR" sz="2100" dirty="0"/>
              <a:t>پاسخ کامل = پاسخ طبیعی + پاسخ اجباری</a:t>
            </a:r>
            <a:endParaRPr lang="en-US" sz="2100" dirty="0"/>
          </a:p>
          <a:p>
            <a:pPr lvl="1"/>
            <a:r>
              <a:rPr lang="fa-IR" dirty="0" smtClean="0"/>
              <a:t>استفاده از جمع آثار:</a:t>
            </a:r>
            <a:endParaRPr lang="en-US" dirty="0" smtClean="0"/>
          </a:p>
          <a:p>
            <a:pPr lvl="2"/>
            <a:r>
              <a:rPr lang="fa-IR" sz="2100" dirty="0" smtClean="0"/>
              <a:t>پاسخ کامل = پاسخ مدار با منبع (بدون شرط اولیه)+پاسخ مدار بدون منبع (با شرط اولیه)</a:t>
            </a:r>
            <a:endParaRPr lang="en-US" sz="2100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21</a:t>
            </a:fld>
            <a:endParaRPr lang="en-US" altLang="en-US" dirty="0"/>
          </a:p>
        </p:txBody>
      </p:sp>
      <p:sp>
        <p:nvSpPr>
          <p:cNvPr id="7" name="Rectangle 6"/>
          <p:cNvSpPr/>
          <p:nvPr/>
        </p:nvSpPr>
        <p:spPr>
          <a:xfrm>
            <a:off x="871276" y="4497632"/>
            <a:ext cx="2286000" cy="9144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dirty="0" smtClean="0">
                <a:solidFill>
                  <a:sysClr val="windowText" lastClr="000000"/>
                </a:solidFill>
                <a:cs typeface="B Nazanin" panose="00000400000000000000" pitchFamily="2" charset="-78"/>
              </a:rPr>
              <a:t>منابع را حذف کن ولی شرایط اولیه را نگه دار</a:t>
            </a:r>
            <a:endParaRPr lang="en-US" dirty="0">
              <a:solidFill>
                <a:sysClr val="windowText" lastClr="000000"/>
              </a:solidFill>
              <a:cs typeface="B Nazanin" panose="00000400000000000000" pitchFamily="2" charset="-78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2014276" y="4038600"/>
            <a:ext cx="728924" cy="3780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5143500" y="4569069"/>
            <a:ext cx="2552700" cy="685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dirty="0" smtClean="0">
                <a:solidFill>
                  <a:sysClr val="windowText" lastClr="000000"/>
                </a:solidFill>
                <a:cs typeface="B Nazanin" panose="00000400000000000000" pitchFamily="2" charset="-78"/>
              </a:rPr>
              <a:t>منابع را نگه دار ولی شرایط اولیه را صفر کن</a:t>
            </a:r>
            <a:endParaRPr lang="en-US" dirty="0">
              <a:solidFill>
                <a:sysClr val="windowText" lastClr="000000"/>
              </a:solidFill>
              <a:cs typeface="B Nazanin" panose="00000400000000000000" pitchFamily="2" charset="-78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5638800" y="4149969"/>
            <a:ext cx="914400" cy="2667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1036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ثال: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 smtClean="0"/>
                  <a:t>اگر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</m:sup>
                        </m:sSup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fa-IR" dirty="0" smtClean="0"/>
                  <a:t>،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 smtClean="0"/>
                  <a:t> را بیابید.</a:t>
                </a:r>
                <a:endParaRPr lang="en-US" dirty="0" smtClean="0"/>
              </a:p>
              <a:p>
                <a:endParaRPr lang="en-US" dirty="0"/>
              </a:p>
              <a:p>
                <a:pPr marL="514350" indent="-514350">
                  <a:buSzPct val="90000"/>
                  <a:buAutoNum type="arabicParenR"/>
                </a:pPr>
                <a:r>
                  <a:rPr lang="fa-IR" dirty="0" smtClean="0"/>
                  <a:t>جمع آثار:</a:t>
                </a:r>
                <a:endParaRPr lang="en-US" dirty="0" smtClean="0"/>
              </a:p>
              <a:p>
                <a:pPr marL="514350" indent="-514350">
                  <a:buSzPct val="80000"/>
                  <a:buFont typeface="+mj-lt"/>
                  <a:buAutoNum type="alphaLcPeriod"/>
                </a:pPr>
                <a:endParaRPr lang="en-US" dirty="0" smtClean="0"/>
              </a:p>
              <a:p>
                <a:pPr lvl="1">
                  <a:buSzPct val="80000"/>
                </a:pPr>
                <a:r>
                  <a:rPr lang="fa-IR" dirty="0" smtClean="0"/>
                  <a:t>پاسخ بدون منبع:</a:t>
                </a:r>
                <a:endParaRPr lang="en-US" dirty="0" smtClean="0"/>
              </a:p>
              <a:p>
                <a:pPr marL="514350" indent="-514350">
                  <a:buSzPct val="80000"/>
                  <a:buFont typeface="+mj-lt"/>
                  <a:buAutoNum type="alphaLcPeriod"/>
                </a:pPr>
                <a:endParaRPr lang="en-US" dirty="0" smtClean="0"/>
              </a:p>
              <a:p>
                <a:pPr lvl="1">
                  <a:buSzPct val="80000"/>
                </a:pPr>
                <a:r>
                  <a:rPr lang="fa-IR" dirty="0" smtClean="0"/>
                  <a:t>پاسخ با منبع:</a:t>
                </a:r>
                <a:endParaRPr lang="en-US" dirty="0" smtClean="0"/>
              </a:p>
              <a:p>
                <a:pPr marL="514350" indent="-514350">
                  <a:buSzPct val="80000"/>
                  <a:buFont typeface="+mj-lt"/>
                  <a:buAutoNum type="alphaLcPeriod"/>
                </a:pPr>
                <a:endParaRPr lang="en-US" dirty="0"/>
              </a:p>
              <a:p>
                <a:pPr lvl="1">
                  <a:buSzPct val="80000"/>
                </a:pPr>
                <a:r>
                  <a:rPr lang="fa-IR" dirty="0" smtClean="0"/>
                  <a:t>پاسخ کامل: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875" r="-1421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22</a:t>
            </a:fld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1066800" y="3413130"/>
                <a:ext cx="3260531" cy="4846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baseline="-25000" smtClean="0">
                          <a:latin typeface="Cambria Math" panose="02040503050406030204" pitchFamily="18" charset="0"/>
                        </a:rPr>
                        <m:t>𝑠𝑓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3413130"/>
                <a:ext cx="3260531" cy="48468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1066800" y="4278814"/>
                <a:ext cx="3990402" cy="78136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baseline="-25000" smtClean="0"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400" b="0" i="1" baseline="-2500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4278814"/>
                <a:ext cx="3990402" cy="78136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1066800" y="5208810"/>
                <a:ext cx="5385413" cy="78136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400" b="0" i="1" baseline="-2500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5208810"/>
                <a:ext cx="5385413" cy="78136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Picture 5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52" t="51878" r="6425" b="4865"/>
          <a:stretch>
            <a:fillRect/>
          </a:stretch>
        </p:blipFill>
        <p:spPr bwMode="auto">
          <a:xfrm>
            <a:off x="81756" y="1278636"/>
            <a:ext cx="3041650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0881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ثال (ادامه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SzPct val="90000"/>
              <a:buFont typeface="+mj-lt"/>
              <a:buAutoNum type="arabicParenR" startAt="2"/>
            </a:pPr>
            <a:r>
              <a:rPr lang="fa-IR" dirty="0" smtClean="0"/>
              <a:t>حل معادله دیفرانسیل با شرط اولیه:</a:t>
            </a:r>
            <a:endParaRPr lang="en-US" dirty="0" smtClean="0"/>
          </a:p>
          <a:p>
            <a:pPr marL="0" indent="0">
              <a:buSzPct val="80000"/>
              <a:buNone/>
            </a:pPr>
            <a:endParaRPr lang="en-US" dirty="0" smtClean="0"/>
          </a:p>
          <a:p>
            <a:pPr marL="0" indent="0">
              <a:buSzPct val="80000"/>
              <a:buNone/>
            </a:pPr>
            <a:endParaRPr lang="en-US" sz="4400" dirty="0" smtClean="0"/>
          </a:p>
          <a:p>
            <a:pPr lvl="1">
              <a:buSzPct val="80000"/>
            </a:pPr>
            <a:r>
              <a:rPr lang="fa-IR" dirty="0" smtClean="0"/>
              <a:t>پاسخ طبیعی:</a:t>
            </a:r>
            <a:endParaRPr lang="en-US" dirty="0" smtClean="0"/>
          </a:p>
          <a:p>
            <a:pPr lvl="1">
              <a:buSzPct val="80000"/>
            </a:pPr>
            <a:endParaRPr lang="en-US" sz="2800" dirty="0" smtClean="0"/>
          </a:p>
          <a:p>
            <a:pPr lvl="1">
              <a:buSzPct val="80000"/>
            </a:pPr>
            <a:r>
              <a:rPr lang="fa-IR" dirty="0" smtClean="0"/>
              <a:t>پاسخ اجباری:</a:t>
            </a:r>
            <a:endParaRPr lang="en-US" dirty="0" smtClean="0"/>
          </a:p>
          <a:p>
            <a:pPr lvl="1">
              <a:buSzPct val="80000"/>
            </a:pPr>
            <a:endParaRPr lang="en-US" sz="2400" dirty="0"/>
          </a:p>
          <a:p>
            <a:pPr lvl="1">
              <a:buSzPct val="80000"/>
            </a:pPr>
            <a:r>
              <a:rPr lang="fa-IR" dirty="0" smtClean="0"/>
              <a:t>پاسخ کامل: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23</a:t>
            </a:fld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591927" y="3092986"/>
                <a:ext cx="3352800" cy="45204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200" b="0" i="1" baseline="-25000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𝐾</m:t>
                      </m:r>
                      <m:sSup>
                        <m:sSup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2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1927" y="3092986"/>
                <a:ext cx="3352800" cy="452047"/>
              </a:xfrm>
              <a:prstGeom prst="rect">
                <a:avLst/>
              </a:prstGeom>
              <a:blipFill rotWithShape="0">
                <a:blip r:embed="rId2"/>
                <a:stretch>
                  <a:fillRect t="-81333" b="-100000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1903775" y="3868842"/>
                <a:ext cx="4103325" cy="7239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200" b="0" i="1" baseline="-25000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b="0" i="1" baseline="-2500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3775" y="3868842"/>
                <a:ext cx="4103325" cy="72398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-832555" y="4818660"/>
                <a:ext cx="5537813" cy="7239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𝐾</m:t>
                      </m:r>
                      <m:sSup>
                        <m:sSu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2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b="0" i="1" baseline="-2500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</m:oMath>
                  </m:oMathPara>
                </a14:m>
                <a:endParaRPr lang="en-US" sz="2200" baseline="-250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832555" y="4818660"/>
                <a:ext cx="5537813" cy="72398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3505200" y="1923928"/>
                <a:ext cx="4572000" cy="7239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p>
                          <m:r>
                            <a:rPr lang="en-US" sz="2200" b="0" i="0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b="0" i="1" baseline="-2500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,  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sup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p>
                        </m:e>
                      </m:d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200" b="0" i="1" baseline="-25000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sz="2200" baseline="-250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5200" y="1923928"/>
                <a:ext cx="4572000" cy="72398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24632" y="5524419"/>
                <a:ext cx="7852568" cy="7239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200" b="0" i="1" baseline="-25000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200" b="0" i="1" baseline="-25000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i="1" baseline="-2500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,    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i="1" baseline="-2500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+(</m:t>
                      </m:r>
                      <m:r>
                        <a:rPr lang="en-US" sz="2200" i="1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200" i="1" baseline="-2500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2200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i="1" baseline="-2500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sSup>
                        <m:sSu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2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200" baseline="-25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4632" y="5524419"/>
                <a:ext cx="7852568" cy="723981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Picture 5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52" t="51878" r="6425" b="4865"/>
          <a:stretch>
            <a:fillRect/>
          </a:stretch>
        </p:blipFill>
        <p:spPr bwMode="auto">
          <a:xfrm>
            <a:off x="81756" y="1278636"/>
            <a:ext cx="3041650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7622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3" descr="hay29575_083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15"/>
          <a:stretch>
            <a:fillRect/>
          </a:stretch>
        </p:blipFill>
        <p:spPr bwMode="auto">
          <a:xfrm>
            <a:off x="4622800" y="2676525"/>
            <a:ext cx="4314825" cy="323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fa-IR" dirty="0" smtClean="0"/>
              <a:t>مثال: مدار </a:t>
            </a:r>
            <a:r>
              <a:rPr lang="en-US" dirty="0" smtClean="0"/>
              <a:t>RL</a:t>
            </a:r>
            <a:r>
              <a:rPr lang="fa-IR" dirty="0" smtClean="0"/>
              <a:t> با ورودی پله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 smtClean="0"/>
                  <a:t> را بیابید.</a:t>
                </a:r>
                <a:endParaRPr lang="fa-IR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3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63A661F1-8D0D-4996-A18E-FFF7EF19CD74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24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2774" name="Picture 3" descr="hay29575_083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60"/>
          <a:stretch>
            <a:fillRect/>
          </a:stretch>
        </p:blipFill>
        <p:spPr bwMode="auto">
          <a:xfrm>
            <a:off x="457200" y="1447800"/>
            <a:ext cx="4852988" cy="195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565944" y="5371561"/>
                <a:ext cx="4635500" cy="623632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dirty="0" smtClean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𝑖</m:t>
                      </m:r>
                      <m:r>
                        <a:rPr lang="en-US" sz="2400" i="1" dirty="0" smtClean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(</m:t>
                      </m:r>
                      <m:r>
                        <a:rPr lang="en-US" sz="2400" i="1" dirty="0" smtClean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𝑡</m:t>
                      </m:r>
                      <m:r>
                        <a:rPr lang="en-US" sz="2400" b="0" i="1" dirty="0" smtClean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)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=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25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+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25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(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1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−</m:t>
                      </m:r>
                      <m:sSup>
                        <m:sSupPr>
                          <m:ctrlPr>
                            <a:rPr lang="en-US" sz="2400" b="0" i="1" dirty="0" smtClean="0">
                              <a:latin typeface="Cambria Math" panose="02040503050406030204" pitchFamily="18" charset="0"/>
                              <a:cs typeface="ＭＳ Ｐゴシック" pitchFamily="-1" charset="-128"/>
                            </a:rPr>
                          </m:ctrlPr>
                        </m:sSupPr>
                        <m:e>
                          <m:r>
                            <a:rPr lang="en-US" sz="2400" b="0" i="1" dirty="0" smtClean="0">
                              <a:latin typeface="Cambria Math" panose="02040503050406030204" pitchFamily="18" charset="0"/>
                              <a:cs typeface="ＭＳ Ｐゴシック" pitchFamily="-1" charset="-128"/>
                            </a:rPr>
                            <m:t>𝑒</m:t>
                          </m:r>
                        </m:e>
                        <m:sup>
                          <m:r>
                            <a:rPr lang="en-US" sz="2400" b="0" i="1" dirty="0" smtClean="0">
                              <a:latin typeface="Cambria Math" panose="02040503050406030204" pitchFamily="18" charset="0"/>
                              <a:cs typeface="ＭＳ Ｐゴシック" pitchFamily="-1" charset="-128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400" b="0" i="1" dirty="0" smtClean="0">
                                  <a:latin typeface="Cambria Math" panose="02040503050406030204" pitchFamily="18" charset="0"/>
                                  <a:cs typeface="ＭＳ Ｐゴシック" pitchFamily="-1" charset="-128"/>
                                </a:rPr>
                              </m:ctrlPr>
                            </m:fPr>
                            <m:num>
                              <m:r>
                                <a:rPr lang="en-US" sz="2400" b="0" i="1" dirty="0" smtClean="0">
                                  <a:latin typeface="Cambria Math" panose="02040503050406030204" pitchFamily="18" charset="0"/>
                                  <a:cs typeface="ＭＳ Ｐゴシック" pitchFamily="-1" charset="-128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400" b="0" i="1" dirty="0" smtClean="0">
                                  <a:latin typeface="Cambria Math" panose="02040503050406030204" pitchFamily="18" charset="0"/>
                                  <a:cs typeface="ＭＳ Ｐゴシック" pitchFamily="-1" charset="-128"/>
                                </a:rPr>
                                <m:t>2</m:t>
                              </m:r>
                            </m:den>
                          </m:f>
                        </m:sup>
                      </m:sSup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)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𝑢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(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𝑡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) </m:t>
                      </m:r>
                      <m:r>
                        <m:rPr>
                          <m:sty m:val="p"/>
                        </m:rPr>
                        <a:rPr lang="en-US" sz="2400" i="0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A</m:t>
                      </m:r>
                    </m:oMath>
                  </m:oMathPara>
                </a14:m>
                <a:endParaRPr lang="en-US" sz="3200" dirty="0">
                  <a:latin typeface="+mn-lt"/>
                  <a:cs typeface="ＭＳ Ｐゴシック" pitchFamily="-1" charset="-128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944" y="5371561"/>
                <a:ext cx="4635500" cy="6236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8"/>
          <p:cNvSpPr/>
          <p:nvPr/>
        </p:nvSpPr>
        <p:spPr>
          <a:xfrm>
            <a:off x="683684" y="5445919"/>
            <a:ext cx="3998965" cy="6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0187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7" name="Picture 4" descr="\\192.168.81.8\shipment\dti_out\November11\112311\Hayt_Durbin_DFR\z_JPG\ch_08\hay29575_083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 b="4865"/>
          <a:stretch>
            <a:fillRect/>
          </a:stretch>
        </p:blipFill>
        <p:spPr bwMode="auto">
          <a:xfrm>
            <a:off x="533400" y="1524000"/>
            <a:ext cx="3568700" cy="438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مثال: پاسخ مدار </a:t>
            </a:r>
            <a:r>
              <a:rPr lang="en-US" dirty="0" smtClean="0"/>
              <a:t>RL</a:t>
            </a:r>
            <a:r>
              <a:rPr lang="fa-IR" dirty="0" smtClean="0"/>
              <a:t> به ورودی پالس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 smtClean="0"/>
                  <a:t>با فرض ولتاژ ورودی داده شده، جریان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 smtClean="0"/>
                  <a:t> را بیابید.</a:t>
                </a:r>
                <a:endParaRPr lang="fa-IR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3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5ADA1475-1226-41DD-BFB5-C678576FA86A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25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3798" name="Picture 3" descr="hay29575_084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 b="56743"/>
          <a:stretch>
            <a:fillRect/>
          </a:stretch>
        </p:blipFill>
        <p:spPr bwMode="auto">
          <a:xfrm>
            <a:off x="3810000" y="2266156"/>
            <a:ext cx="4797425" cy="263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1936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1199429"/>
            <a:ext cx="3810000" cy="159160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پاسخ مدار </a:t>
            </a:r>
            <a:r>
              <a:rPr lang="en-US" dirty="0" smtClean="0"/>
              <a:t>RL</a:t>
            </a:r>
            <a:r>
              <a:rPr lang="fa-IR" dirty="0" smtClean="0"/>
              <a:t> یا </a:t>
            </a:r>
            <a:r>
              <a:rPr lang="en-US" dirty="0" smtClean="0"/>
              <a:t>RC</a:t>
            </a:r>
            <a:r>
              <a:rPr lang="fa-IR" dirty="0" smtClean="0"/>
              <a:t> به ورودی قطار پالس: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 smtClean="0"/>
                  <a:t>بسته به مقادیر عرض پالس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fa-IR" dirty="0" smtClean="0"/>
                  <a:t>)، دوره</a:t>
                </a:r>
              </a:p>
              <a:p>
                <a:pPr marL="0" indent="0">
                  <a:buNone/>
                </a:pPr>
                <a:r>
                  <a:rPr lang="fa-IR" dirty="0" smtClean="0"/>
                  <a:t>تناوب پالس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fa-IR" dirty="0" smtClean="0"/>
                  <a:t>) و ثابت زمانی مدار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𝑅𝐶</m:t>
                    </m:r>
                  </m:oMath>
                </a14:m>
                <a:r>
                  <a:rPr lang="fa-IR" dirty="0" smtClean="0"/>
                  <a:t>)</a:t>
                </a:r>
              </a:p>
              <a:p>
                <a:pPr marL="0" indent="0">
                  <a:buNone/>
                </a:pPr>
                <a:r>
                  <a:rPr lang="fa-IR" dirty="0" smtClean="0"/>
                  <a:t>چهار حالت مختلف به‌وجود می‌آید: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4"/>
                <a:stretch>
                  <a:fillRect t="-875" r="-1571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26</a:t>
            </a:fld>
            <a:endParaRPr lang="en-US" alt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28800" y="2759217"/>
            <a:ext cx="5648728" cy="3489183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762000" y="3200400"/>
            <a:ext cx="10936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ym typeface="Symbol" panose="05050102010706020507" pitchFamily="18" charset="2"/>
              </a:rPr>
              <a:t>&gt;&gt;</a:t>
            </a:r>
            <a:r>
              <a:rPr lang="en-US" dirty="0" smtClean="0"/>
              <a:t>RC</a:t>
            </a:r>
          </a:p>
          <a:p>
            <a:r>
              <a:rPr lang="en-US" dirty="0" smtClean="0"/>
              <a:t>T-</a:t>
            </a:r>
            <a:r>
              <a:rPr lang="en-US" dirty="0">
                <a:sym typeface="Symbol" panose="05050102010706020507" pitchFamily="18" charset="2"/>
              </a:rPr>
              <a:t>&gt;&gt;</a:t>
            </a:r>
            <a:r>
              <a:rPr lang="en-US" dirty="0" smtClean="0"/>
              <a:t>RC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762000" y="5105400"/>
            <a:ext cx="10936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ym typeface="Symbol" panose="05050102010706020507" pitchFamily="18" charset="2"/>
              </a:rPr>
              <a:t>&lt;&lt;</a:t>
            </a:r>
            <a:r>
              <a:rPr lang="en-US" dirty="0" smtClean="0"/>
              <a:t>RC</a:t>
            </a:r>
          </a:p>
          <a:p>
            <a:r>
              <a:rPr lang="en-US" dirty="0" smtClean="0"/>
              <a:t>T-</a:t>
            </a:r>
            <a:r>
              <a:rPr lang="en-US" dirty="0">
                <a:sym typeface="Symbol" panose="05050102010706020507" pitchFamily="18" charset="2"/>
              </a:rPr>
              <a:t>&gt;&gt;</a:t>
            </a:r>
            <a:r>
              <a:rPr lang="en-US" dirty="0" smtClean="0"/>
              <a:t>RC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7288367" y="3200400"/>
            <a:ext cx="10936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ym typeface="Symbol" panose="05050102010706020507" pitchFamily="18" charset="2"/>
              </a:rPr>
              <a:t>&gt;&gt;</a:t>
            </a:r>
            <a:r>
              <a:rPr lang="en-US" dirty="0" smtClean="0"/>
              <a:t>RC</a:t>
            </a:r>
          </a:p>
          <a:p>
            <a:r>
              <a:rPr lang="en-US" dirty="0" smtClean="0"/>
              <a:t>T-</a:t>
            </a:r>
            <a:r>
              <a:rPr lang="en-US" dirty="0" smtClean="0">
                <a:sym typeface="Symbol" panose="05050102010706020507" pitchFamily="18" charset="2"/>
              </a:rPr>
              <a:t>&lt;&lt;</a:t>
            </a:r>
            <a:r>
              <a:rPr lang="en-US" dirty="0" smtClean="0"/>
              <a:t>RC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7288367" y="5144869"/>
            <a:ext cx="10936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ym typeface="Symbol" panose="05050102010706020507" pitchFamily="18" charset="2"/>
              </a:rPr>
              <a:t>&lt;&lt;</a:t>
            </a:r>
            <a:r>
              <a:rPr lang="en-US" dirty="0" smtClean="0"/>
              <a:t>RC</a:t>
            </a:r>
          </a:p>
          <a:p>
            <a:r>
              <a:rPr lang="en-US" dirty="0" smtClean="0"/>
              <a:t>T-</a:t>
            </a:r>
            <a:r>
              <a:rPr lang="en-US" dirty="0" smtClean="0">
                <a:sym typeface="Symbol" panose="05050102010706020507" pitchFamily="18" charset="2"/>
              </a:rPr>
              <a:t>&lt;&lt;</a:t>
            </a:r>
            <a:r>
              <a:rPr lang="en-US" dirty="0" smtClean="0"/>
              <a:t>R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5129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fa-IR" dirty="0" smtClean="0"/>
              <a:t>مثال: مدار </a:t>
            </a:r>
            <a:r>
              <a:rPr lang="en-US" dirty="0" smtClean="0"/>
              <a:t>RC</a:t>
            </a:r>
            <a:r>
              <a:rPr lang="fa-IR" dirty="0" smtClean="0"/>
              <a:t> با منبع</a:t>
            </a:r>
            <a:endParaRPr lang="en-US" dirty="0"/>
          </a:p>
        </p:txBody>
      </p:sp>
      <p:sp>
        <p:nvSpPr>
          <p:cNvPr id="34819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Wingdings 2" pitchFamily="18" charset="2"/>
              <a:buNone/>
            </a:pPr>
            <a:endParaRPr lang="en-US" altLang="en-US" smtClean="0"/>
          </a:p>
          <a:p>
            <a:pPr>
              <a:buFont typeface="Wingdings 2" pitchFamily="18" charset="2"/>
              <a:buNone/>
            </a:pPr>
            <a:endParaRPr lang="en-US" altLang="en-US" smtClean="0"/>
          </a:p>
          <a:p>
            <a:pPr>
              <a:buFont typeface="Wingdings 2" pitchFamily="18" charset="2"/>
              <a:buNone/>
            </a:pPr>
            <a:endParaRPr lang="en-US" altLang="en-US" smtClean="0"/>
          </a:p>
          <a:p>
            <a:pPr>
              <a:buFont typeface="Wingdings 2" pitchFamily="18" charset="2"/>
              <a:buNone/>
            </a:pPr>
            <a:endParaRPr lang="en-US" altLang="en-US" smtClean="0"/>
          </a:p>
          <a:p>
            <a:pPr>
              <a:buFont typeface="Wingdings 2" pitchFamily="18" charset="2"/>
              <a:buNone/>
            </a:pPr>
            <a:endParaRPr lang="en-US" altLang="en-US" smtClean="0"/>
          </a:p>
          <a:p>
            <a:pPr>
              <a:buFont typeface="Wingdings 2" pitchFamily="18" charset="2"/>
              <a:buNone/>
            </a:pPr>
            <a:endParaRPr lang="en-US" alt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79EA2D42-DE33-45F1-8135-2470EF1D3603}" type="slidenum">
              <a:rPr lang="en-US" altLang="en-US" sz="1200" smtClean="0">
                <a:solidFill>
                  <a:srgbClr val="3F3F3F"/>
                </a:solidFill>
              </a:rPr>
              <a:pPr eaLnBrk="1" hangingPunct="1"/>
              <a:t>27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10" name="Picture 4" descr="\\192.168.81.8\shipment\dti_out\November11\112311\Hayt_Durbin_DFR\z_JPG\ch_08\hay29575_0842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07" t="2107" r="9146" b="66470"/>
          <a:stretch/>
        </p:blipFill>
        <p:spPr bwMode="auto">
          <a:xfrm>
            <a:off x="876300" y="2017573"/>
            <a:ext cx="5943600" cy="323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Content Placeholder 5"/>
              <p:cNvSpPr txBox="1">
                <a:spLocks/>
              </p:cNvSpPr>
              <p:nvPr/>
            </p:nvSpPr>
            <p:spPr bwMode="auto">
              <a:xfrm>
                <a:off x="609600" y="1295400"/>
                <a:ext cx="8153400" cy="4876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19088" indent="-319088" algn="r" rtl="1" eaLnBrk="0" fontAlgn="base" hangingPunct="0">
                  <a:spcBef>
                    <a:spcPts val="7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"/>
                  <a:defRPr sz="2900" kern="1200">
                    <a:solidFill>
                      <a:schemeClr val="tx1"/>
                    </a:solidFill>
                    <a:latin typeface="+mn-lt"/>
                    <a:ea typeface="+mn-ea"/>
                    <a:cs typeface="B Nazanin" panose="00000400000000000000" pitchFamily="2" charset="-78"/>
                  </a:defRPr>
                </a:lvl1pPr>
                <a:lvl2pPr marL="639763" indent="-273050" algn="r" rtl="1" eaLnBrk="0" fontAlgn="base" hangingPunct="0">
                  <a:spcBef>
                    <a:spcPts val="550"/>
                  </a:spcBef>
                  <a:spcAft>
                    <a:spcPct val="0"/>
                  </a:spcAft>
                  <a:buClr>
                    <a:schemeClr val="accent1"/>
                  </a:buClr>
                  <a:buSzPct val="70000"/>
                  <a:buFont typeface="Wingdings 2" pitchFamily="18" charset="2"/>
                  <a:buChar char=""/>
                  <a:defRPr sz="2600" kern="1200">
                    <a:solidFill>
                      <a:schemeClr val="tx1"/>
                    </a:solidFill>
                    <a:latin typeface="+mn-lt"/>
                    <a:ea typeface="+mn-ea"/>
                    <a:cs typeface="B Nazanin" panose="00000400000000000000" pitchFamily="2" charset="-78"/>
                  </a:defRPr>
                </a:lvl2pPr>
                <a:lvl3pPr marL="914400" indent="-228600" algn="r" rtl="1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chemeClr val="accent2"/>
                  </a:buClr>
                  <a:buSzPct val="75000"/>
                  <a:buFont typeface="Wingdings" pitchFamily="2" charset="2"/>
                  <a:buChar char=""/>
                  <a:defRPr sz="2300" kern="1200">
                    <a:solidFill>
                      <a:schemeClr val="tx1"/>
                    </a:solidFill>
                    <a:latin typeface="+mn-lt"/>
                    <a:ea typeface="+mn-ea"/>
                    <a:cs typeface="B Nazanin" panose="00000400000000000000" pitchFamily="2" charset="-78"/>
                  </a:defRPr>
                </a:lvl3pPr>
                <a:lvl4pPr marL="1371600" indent="-228600" algn="r" rtl="1" eaLnBrk="0" fontAlgn="base" hangingPunct="0">
                  <a:spcBef>
                    <a:spcPts val="400"/>
                  </a:spcBef>
                  <a:spcAft>
                    <a:spcPct val="0"/>
                  </a:spcAft>
                  <a:buClr>
                    <a:srgbClr val="A5AB81"/>
                  </a:buClr>
                  <a:buSzPct val="75000"/>
                  <a:buFont typeface="Wingdings" pitchFamily="2" charset="2"/>
                  <a:buChar char="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B Nazanin" panose="00000400000000000000" pitchFamily="2" charset="-78"/>
                  </a:defRPr>
                </a:lvl4pPr>
                <a:lvl5pPr marL="1828800" indent="-228600" algn="r" rtl="1" eaLnBrk="0" fontAlgn="base" hangingPunct="0">
                  <a:spcBef>
                    <a:spcPts val="400"/>
                  </a:spcBef>
                  <a:spcAft>
                    <a:spcPct val="0"/>
                  </a:spcAft>
                  <a:buClr>
                    <a:srgbClr val="D8B25C"/>
                  </a:buClr>
                  <a:buSzPct val="65000"/>
                  <a:buFont typeface="Wingdings" pitchFamily="2" charset="2"/>
                  <a:buChar char="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B Nazanin" panose="00000400000000000000" pitchFamily="2" charset="-78"/>
                  </a:defRPr>
                </a:lvl5pPr>
                <a:lvl6pPr marL="2103120" indent="-228600" algn="l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Font typeface="Wingdings"/>
                  <a:buChar char="§"/>
                  <a:defRPr kumimoji="0" sz="18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377440" indent="-228600" algn="l" rtl="0" eaLnBrk="1" latinLnBrk="0" hangingPunct="1">
                  <a:spcBef>
                    <a:spcPct val="20000"/>
                  </a:spcBef>
                  <a:buClr>
                    <a:schemeClr val="accent2"/>
                  </a:buClr>
                  <a:buFont typeface="Wingdings"/>
                  <a:buChar char="§"/>
                  <a:defRPr kumimoji="0" sz="18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651760" indent="-228600" algn="l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Font typeface="Wingdings"/>
                  <a:buChar char="§"/>
                  <a:defRPr kumimoji="0" sz="18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926080" indent="-228600" algn="l" rtl="0" eaLnBrk="1" latinLnBrk="0" hangingPunct="1">
                  <a:spcBef>
                    <a:spcPct val="20000"/>
                  </a:spcBef>
                  <a:buClr>
                    <a:schemeClr val="accent4"/>
                  </a:buClr>
                  <a:buFont typeface="Wingdings"/>
                  <a:buChar char="§"/>
                  <a:defRPr kumimoji="0" sz="18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fa-IR" dirty="0" smtClean="0"/>
                  <a:t>در مدار داده شده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 smtClean="0"/>
                  <a:t> و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 smtClean="0"/>
                  <a:t> را بیابید.</a:t>
                </a:r>
                <a:endParaRPr lang="fa-IR" dirty="0"/>
              </a:p>
            </p:txBody>
          </p:sp>
        </mc:Choice>
        <mc:Fallback xmlns="">
          <p:sp>
            <p:nvSpPr>
              <p:cNvPr id="16" name="Content Placeholder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9600" y="1295400"/>
                <a:ext cx="8153400" cy="4876800"/>
              </a:xfrm>
              <a:prstGeom prst="rect">
                <a:avLst/>
              </a:prstGeom>
              <a:blipFill rotWithShape="0">
                <a:blip r:embed="rId3"/>
                <a:stretch>
                  <a:fillRect t="-875" r="-37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7159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fa-IR" dirty="0" smtClean="0"/>
              <a:t>مثال: مدار </a:t>
            </a:r>
            <a:r>
              <a:rPr lang="en-US" dirty="0"/>
              <a:t>RC</a:t>
            </a:r>
            <a:r>
              <a:rPr lang="fa-IR" dirty="0"/>
              <a:t> با منبع </a:t>
            </a:r>
            <a:r>
              <a:rPr lang="fa-IR" dirty="0" smtClean="0"/>
              <a:t>(ادامه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733800" y="1774825"/>
                <a:ext cx="4953000" cy="4625975"/>
              </a:xfrm>
            </p:spPr>
            <p:txBody>
              <a:bodyPr/>
              <a:lstStyle/>
              <a:p>
                <a:pPr>
                  <a:buFont typeface="Wingdings 2" pitchFamily="18" charset="2"/>
                  <a:buNone/>
                </a:pPr>
                <a:endParaRPr lang="en-US" altLang="en-US" dirty="0" smtClean="0"/>
              </a:p>
              <a:p>
                <a:pPr>
                  <a:buFont typeface="Wingdings 2" pitchFamily="18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i="1" dirty="0" smtClean="0"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altLang="en-US" sz="2400" i="1" baseline="-25000" dirty="0" err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20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 + 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80</m:t>
                      </m:r>
                      <m:sSup>
                        <m:sSupPr>
                          <m:ctrlPr>
                            <a:rPr lang="en-US" altLang="en-US" sz="2400" b="0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400" b="0" i="1" dirty="0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sz="2400" b="0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en-US" sz="24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en-US" sz="2400" b="0" i="1" dirty="0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altLang="en-US" sz="2400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en-US" sz="2400" b="0" i="1" dirty="0" smtClean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altLang="en-US" sz="2400" b="0" i="1" dirty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p>
                      </m:sSup>
                      <m:r>
                        <a:rPr lang="en-US" altLang="en-US" sz="2400" i="1" baseline="30000" dirty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altLang="en-US" sz="2400" dirty="0"/>
              </a:p>
              <a:p>
                <a:pPr>
                  <a:buFont typeface="Wingdings 2" pitchFamily="18" charset="2"/>
                  <a:buNone/>
                </a:pPr>
                <a:endParaRPr lang="en-US" altLang="en-US" sz="2400" dirty="0"/>
              </a:p>
              <a:p>
                <a:pPr>
                  <a:buFont typeface="Wingdings 2" pitchFamily="18" charset="2"/>
                  <a:buNone/>
                </a:pPr>
                <a:endParaRPr lang="en-US" altLang="en-US" sz="2400" dirty="0"/>
              </a:p>
              <a:p>
                <a:pPr>
                  <a:buFont typeface="Wingdings 2" pitchFamily="18" charset="2"/>
                  <a:buNone/>
                </a:pPr>
                <a:endParaRPr lang="en-US" altLang="en-US" sz="2400" dirty="0"/>
              </a:p>
              <a:p>
                <a:pPr>
                  <a:buFont typeface="Wingdings 2" pitchFamily="18" charset="2"/>
                  <a:buNone/>
                </a:pPr>
                <a:endParaRPr lang="en-US" altLang="en-US" sz="2400" dirty="0"/>
              </a:p>
              <a:p>
                <a:pPr>
                  <a:buFont typeface="Wingdings 2" pitchFamily="18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en-US" sz="2400" i="1" dirty="0" err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 + 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4</m:t>
                      </m:r>
                      <m:sSup>
                        <m:sSupPr>
                          <m:ctrlPr>
                            <a:rPr lang="en-US" altLang="en-US" sz="2400" i="1" dirty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400" i="1" dirty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sz="2400" i="1" dirty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en-US" sz="2400" i="1" dirty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en-US" sz="2400" i="1" dirty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altLang="en-US" sz="2400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en-US" sz="2400" i="1" dirty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altLang="en-US" sz="2400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p>
                      </m:sSup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en-US" altLang="en-US" sz="2400" baseline="30000" dirty="0"/>
              </a:p>
            </p:txBody>
          </p:sp>
        </mc:Choice>
        <mc:Fallback xmlns="">
          <p:sp>
            <p:nvSpPr>
              <p:cNvPr id="3584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733800" y="1774825"/>
                <a:ext cx="4953000" cy="4625975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F3F8C8E6-927E-4C30-934C-8467EB139966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28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5846" name="Picture 3" descr="hay29575_084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/>
          <a:stretch>
            <a:fillRect/>
          </a:stretch>
        </p:blipFill>
        <p:spPr bwMode="auto">
          <a:xfrm>
            <a:off x="850900" y="1371600"/>
            <a:ext cx="3578225" cy="466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6508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sz="3600" dirty="0" smtClean="0"/>
              <a:t>راه‌حل میان‌بر برای یافتن پاسخ پله مدارهای </a:t>
            </a:r>
            <a:r>
              <a:rPr lang="en-US" sz="3600" dirty="0" smtClean="0"/>
              <a:t>RL</a:t>
            </a:r>
            <a:r>
              <a:rPr lang="fa-IR" sz="3600" dirty="0" smtClean="0"/>
              <a:t> و </a:t>
            </a:r>
            <a:r>
              <a:rPr lang="en-US" sz="3600" dirty="0" smtClean="0"/>
              <a:t>RC</a:t>
            </a:r>
            <a:endParaRPr lang="fa-IR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 smtClean="0"/>
                  <a:t>برای یک مدار </a:t>
                </a:r>
                <a:r>
                  <a:rPr lang="en-US" dirty="0" smtClean="0"/>
                  <a:t>RL</a:t>
                </a:r>
                <a:r>
                  <a:rPr lang="fa-IR" dirty="0" smtClean="0"/>
                  <a:t>، پاسخ جریان را قبلاً به </a:t>
                </a:r>
              </a:p>
              <a:p>
                <a:pPr marL="0" indent="0">
                  <a:buNone/>
                </a:pPr>
                <a:r>
                  <a:rPr lang="fa-IR" dirty="0" smtClean="0"/>
                  <a:t>صورت زیر محاسبه کردیم:</a:t>
                </a:r>
              </a:p>
              <a:p>
                <a:pPr marL="0" indent="0">
                  <a:buNone/>
                </a:pPr>
                <a:endParaRPr lang="fa-IR" dirty="0" smtClean="0"/>
              </a:p>
              <a:p>
                <a:pPr marL="0" indent="0">
                  <a:buNone/>
                </a:pPr>
                <a:r>
                  <a:rPr lang="fa-IR" sz="2000" dirty="0"/>
                  <a:t>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sz="2400" i="1" baseline="-25000">
                            <a:latin typeface="Cambria Math" panose="02040503050406030204" pitchFamily="18" charset="0"/>
                          </a:rPr>
                          <m:t>0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𝑅</m:t>
                        </m:r>
                      </m:den>
                    </m:f>
                    <m:r>
                      <a:rPr lang="en-US" sz="2400" i="1">
                        <a:latin typeface="Cambria Math" panose="02040503050406030204" pitchFamily="18" charset="0"/>
                      </a:rPr>
                      <m:t>+(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sz="2400" i="1" baseline="-2500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sz="2400" i="1" baseline="-25000">
                            <a:latin typeface="Cambria Math" panose="02040503050406030204" pitchFamily="18" charset="0"/>
                          </a:rPr>
                          <m:t>0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𝑅</m:t>
                        </m:r>
                      </m:den>
                    </m:f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𝑅</m:t>
                        </m:r>
                        <m:f>
                          <m:fPr>
                            <m:type m:val="lin"/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num>
                          <m:den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den>
                        </m:f>
                      </m:sup>
                    </m:sSup>
                  </m:oMath>
                </a14:m>
                <a:endParaRPr lang="fa-IR" sz="2000" dirty="0" smtClean="0"/>
              </a:p>
              <a:p>
                <a:pPr marL="0" indent="0">
                  <a:buNone/>
                </a:pPr>
                <a:endParaRPr lang="fa-IR" sz="2000" dirty="0"/>
              </a:p>
              <a:p>
                <a:r>
                  <a:rPr lang="fa-IR" sz="2800" dirty="0" smtClean="0"/>
                  <a:t>به‌طور کلی می‌توان نشان داد پاسخ پله یک مدار </a:t>
                </a:r>
                <a:r>
                  <a:rPr lang="en-US" sz="2800" dirty="0" smtClean="0"/>
                  <a:t>RL</a:t>
                </a:r>
                <a:r>
                  <a:rPr lang="fa-IR" sz="2800" dirty="0" smtClean="0"/>
                  <a:t> یا </a:t>
                </a:r>
                <a:r>
                  <a:rPr lang="en-US" sz="2800" dirty="0" smtClean="0"/>
                  <a:t>RC</a:t>
                </a:r>
                <a:r>
                  <a:rPr lang="fa-IR" sz="2800" dirty="0" smtClean="0"/>
                  <a:t> از رابطه زیر نیز قابل حصول است:</a:t>
                </a:r>
              </a:p>
              <a:p>
                <a:endParaRPr lang="fa-IR" sz="2800" dirty="0"/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</m:sup>
                      </m:sSup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∞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]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fa-IR" sz="240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l="-1496" t="-2125" r="-1571" b="-112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rtl="1">
              <a:defRPr/>
            </a:pPr>
            <a:fld id="{B5CFC3F8-B58D-40FA-AF21-F23E618E0688}" type="slidenum">
              <a:rPr lang="en-US" altLang="en-US" smtClean="0"/>
              <a:pPr rtl="1">
                <a:defRPr/>
              </a:pPr>
              <a:t>29</a:t>
            </a:fld>
            <a:endParaRPr lang="en-US" altLang="en-US" dirty="0"/>
          </a:p>
        </p:txBody>
      </p:sp>
      <p:pic>
        <p:nvPicPr>
          <p:cNvPr id="7" name="Picture 5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52" t="51878" r="6425" b="4865"/>
          <a:stretch>
            <a:fillRect/>
          </a:stretch>
        </p:blipFill>
        <p:spPr bwMode="auto">
          <a:xfrm>
            <a:off x="609600" y="1385093"/>
            <a:ext cx="3041650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9985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هدف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fa-IR" dirty="0" smtClean="0"/>
              <a:t>یافتن پاسخ زمانی یک مدار </a:t>
            </a:r>
            <a:r>
              <a:rPr lang="en-US" dirty="0" smtClean="0"/>
              <a:t>RL</a:t>
            </a:r>
            <a:r>
              <a:rPr lang="fa-IR" dirty="0" smtClean="0"/>
              <a:t> یا </a:t>
            </a:r>
            <a:r>
              <a:rPr lang="en-US" dirty="0" smtClean="0"/>
              <a:t>RC</a:t>
            </a:r>
            <a:r>
              <a:rPr lang="fa-IR" smtClean="0"/>
              <a:t> (مدارهای مرتبه اول)</a:t>
            </a:r>
            <a:endParaRPr lang="fa-IR" dirty="0" smtClean="0"/>
          </a:p>
          <a:p>
            <a:pPr lvl="1"/>
            <a:r>
              <a:rPr lang="fa-IR" dirty="0" smtClean="0"/>
              <a:t>بررسی و تحلیل نحوه شارژ یا دشارژ شدن سلف و خازن در طول زمان و به‌دست آوردن یک رابطه ریاضی برای آن</a:t>
            </a:r>
            <a:endParaRPr lang="fa-I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rtl="1">
              <a:defRPr/>
            </a:pPr>
            <a:fld id="{B5CFC3F8-B58D-40FA-AF21-F23E618E0688}" type="slidenum">
              <a:rPr lang="en-US" altLang="en-US" smtClean="0"/>
              <a:pPr rtl="1">
                <a:defRPr/>
              </a:pPr>
              <a:t>3</a:t>
            </a:fld>
            <a:endParaRPr lang="en-US" altLang="en-US" dirty="0"/>
          </a:p>
        </p:txBody>
      </p:sp>
      <p:pic>
        <p:nvPicPr>
          <p:cNvPr id="7" name="Picture 4" descr="hay29575_080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/>
          <a:stretch>
            <a:fillRect/>
          </a:stretch>
        </p:blipFill>
        <p:spPr bwMode="auto">
          <a:xfrm>
            <a:off x="876300" y="3274219"/>
            <a:ext cx="2394979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ay29575_080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51"/>
          <a:stretch>
            <a:fillRect/>
          </a:stretch>
        </p:blipFill>
        <p:spPr bwMode="auto">
          <a:xfrm>
            <a:off x="4191000" y="2819400"/>
            <a:ext cx="4221163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56931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پاسخ مدارهای مرتبه اول به منابع </a:t>
            </a:r>
            <a:r>
              <a:rPr lang="en-US" dirty="0" smtClean="0"/>
              <a:t>AC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 smtClean="0"/>
                  <a:t>حال اگر منابع مدار </a:t>
                </a:r>
                <a:r>
                  <a:rPr lang="en-US" dirty="0" smtClean="0"/>
                  <a:t>DC</a:t>
                </a:r>
                <a:r>
                  <a:rPr lang="fa-IR" dirty="0" smtClean="0"/>
                  <a:t> نباشند چه؟</a:t>
                </a:r>
                <a:endParaRPr lang="en-US" dirty="0"/>
              </a:p>
              <a:p>
                <a:pPr lvl="1"/>
                <a:r>
                  <a:rPr lang="fa-IR" dirty="0" smtClean="0"/>
                  <a:t>پاسخ طبیعی که مستقل از منبع است و به همان فرم (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 baseline="30000" dirty="0" err="1" smtClean="0">
                        <a:latin typeface="Cambria Math" panose="02040503050406030204" pitchFamily="18" charset="0"/>
                      </a:rPr>
                      <m:t>𝑠𝑡</m:t>
                    </m:r>
                  </m:oMath>
                </a14:m>
                <a:r>
                  <a:rPr lang="fa-IR" dirty="0" smtClean="0"/>
                  <a:t>) خواهد بود.</a:t>
                </a:r>
                <a:endParaRPr lang="en-US" dirty="0"/>
              </a:p>
              <a:p>
                <a:pPr lvl="1"/>
                <a:r>
                  <a:rPr lang="fa-IR" dirty="0" smtClean="0"/>
                  <a:t>پاسخ اجباری هم‌ریخت منبع است ولی با ضریب متفاوت.</a:t>
                </a:r>
              </a:p>
              <a:p>
                <a:pPr lvl="1"/>
                <a:endParaRPr lang="fa-IR" dirty="0"/>
              </a:p>
              <a:p>
                <a:pPr lvl="1"/>
                <a:endParaRPr lang="fa-IR" dirty="0" smtClean="0"/>
              </a:p>
              <a:p>
                <a:pPr lvl="1"/>
                <a:endParaRPr lang="fa-IR" dirty="0"/>
              </a:p>
              <a:p>
                <a:pPr lvl="1"/>
                <a:endParaRPr lang="fa-IR" dirty="0" smtClean="0"/>
              </a:p>
              <a:p>
                <a:pPr lvl="1"/>
                <a:endParaRPr lang="fa-IR" dirty="0"/>
              </a:p>
              <a:p>
                <a:pPr lvl="1"/>
                <a:endParaRPr lang="fa-IR" sz="3600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fa-IR" sz="2000" dirty="0" smtClean="0"/>
                  <a:t> ریشه معادله مشخصه مدار است.</a:t>
                </a:r>
                <a:endParaRPr lang="en-US" sz="2000" dirty="0"/>
              </a:p>
              <a:p>
                <a:pPr marL="366713" lvl="1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l="-374" t="-2125" r="-449" b="-187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0</a:t>
            </a:fld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30534352"/>
                  </p:ext>
                </p:extLst>
              </p:nvPr>
            </p:nvGraphicFramePr>
            <p:xfrm>
              <a:off x="1600200" y="2760090"/>
              <a:ext cx="6096000" cy="272631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048000">
                      <a:extLst>
                        <a:ext uri="{9D8B030D-6E8A-4147-A177-3AD203B41FA5}">
                          <a16:colId xmlns="" xmlns:a16="http://schemas.microsoft.com/office/drawing/2014/main" val="20000"/>
                        </a:ext>
                      </a:extLst>
                    </a:gridCol>
                    <a:gridCol w="3048000">
                      <a:extLst>
                        <a:ext uri="{9D8B030D-6E8A-4147-A177-3AD203B41FA5}">
                          <a16:colId xmlns="" xmlns:a16="http://schemas.microsoft.com/office/drawing/2014/main" val="20001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a-IR" sz="2400" dirty="0" smtClean="0">
                              <a:cs typeface="B Nazanin" panose="00000400000000000000" pitchFamily="2" charset="-78"/>
                            </a:rPr>
                            <a:t>منبع</a:t>
                          </a:r>
                          <a:endParaRPr lang="en-US" sz="2400" dirty="0">
                            <a:cs typeface="B Nazanin" panose="00000400000000000000" pitchFamily="2" charset="-78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a-IR" sz="2400" dirty="0" smtClean="0">
                              <a:cs typeface="B Nazanin" panose="00000400000000000000" pitchFamily="2" charset="-78"/>
                            </a:rPr>
                            <a:t>پاسخ</a:t>
                          </a:r>
                          <a:r>
                            <a:rPr lang="fa-IR" sz="2400" baseline="0" dirty="0" smtClean="0">
                              <a:cs typeface="B Nazanin" panose="00000400000000000000" pitchFamily="2" charset="-78"/>
                            </a:rPr>
                            <a:t> اجباری</a:t>
                          </a:r>
                          <a:endParaRPr lang="en-US" sz="2400" dirty="0">
                            <a:cs typeface="B Nazanin" panose="00000400000000000000" pitchFamily="2" charset="-78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’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2400" i="1" baseline="-25000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400" i="1" dirty="0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sz="2400" i="1" dirty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400" i="1" dirty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2400" i="1" baseline="-25000" dirty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2400" baseline="-25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’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400" i="1" dirty="0">
                                    <a:latin typeface="Cambria Math" panose="02040503050406030204" pitchFamily="18" charset="0"/>
                                  </a:rPr>
                                  <m:t>”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𝑒</m:t>
                                </m:r>
                                <m:r>
                                  <a:rPr lang="en-US" sz="2400" i="1" baseline="30000" dirty="0" err="1">
                                    <a:latin typeface="Cambria Math" panose="02040503050406030204" pitchFamily="18" charset="0"/>
                                  </a:rPr>
                                  <m:t>𝑏𝑡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 (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!=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2400" baseline="30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’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𝑒𝑏𝑡</m:t>
                                </m:r>
                              </m:oMath>
                            </m:oMathPara>
                          </a14:m>
                          <a:endParaRPr lang="en-US" sz="2400" baseline="30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𝑒</m:t>
                                </m:r>
                                <m:r>
                                  <a:rPr lang="en-US" sz="2400" i="1" baseline="30000" dirty="0" err="1">
                                    <a:latin typeface="Cambria Math" panose="02040503050406030204" pitchFamily="18" charset="0"/>
                                  </a:rPr>
                                  <m:t>𝑏𝑡</m:t>
                                </m:r>
                                <m:r>
                                  <a:rPr lang="en-US" sz="2400" i="1" baseline="30000" dirty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==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2400" baseline="30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’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𝑡𝑒𝑏𝑡</m:t>
                                </m:r>
                              </m:oMath>
                            </m:oMathPara>
                          </a14:m>
                          <a:endParaRPr lang="en-US" sz="2400" baseline="30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1000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baseline="0" dirty="0" smtClean="0">
                                    <a:latin typeface="Cambria Math" panose="02040503050406030204" pitchFamily="18" charset="0"/>
                                  </a:rPr>
                                  <m:t>𝐾𝑐𝑜𝑠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2400" i="1" baseline="0" dirty="0" err="1">
                                    <a:latin typeface="Cambria Math" panose="02040503050406030204" pitchFamily="18" charset="0"/>
                                  </a:rPr>
                                  <m:t>𝑤𝑡</m:t>
                                </m:r>
                                <m:r>
                                  <a:rPr lang="en-US" sz="2400" i="1" baseline="0" dirty="0" err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400" i="1" baseline="0" dirty="0" err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2400" baseline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baseline="0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2400" i="1" baseline="0" dirty="0" smtClean="0">
                                    <a:latin typeface="Cambria Math" panose="02040503050406030204" pitchFamily="18" charset="0"/>
                                  </a:rPr>
                                  <m:t>’</m:t>
                                </m:r>
                                <m:r>
                                  <m:rPr>
                                    <m:sty m:val="p"/>
                                  </m:rPr>
                                  <a:rPr lang="en-US" sz="2400" i="1" baseline="0" dirty="0" smtClean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⁡(</m:t>
                                </m:r>
                                <m:r>
                                  <a:rPr lang="en-US" sz="2400" i="1" baseline="0" dirty="0" err="1">
                                    <a:latin typeface="Cambria Math" panose="02040503050406030204" pitchFamily="18" charset="0"/>
                                  </a:rPr>
                                  <m:t>𝑤𝑡</m:t>
                                </m:r>
                                <m:r>
                                  <a:rPr lang="en-US" sz="2400" i="1" baseline="0" dirty="0" err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400" i="1" baseline="0" dirty="0" err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’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2400" baseline="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30534352"/>
                  </p:ext>
                </p:extLst>
              </p:nvPr>
            </p:nvGraphicFramePr>
            <p:xfrm>
              <a:off x="1600200" y="2760090"/>
              <a:ext cx="6096000" cy="272631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048000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0000"/>
                        </a:ext>
                      </a:extLst>
                    </a:gridCol>
                    <a:gridCol w="3048000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0001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a-IR" sz="2400" dirty="0" smtClean="0">
                              <a:cs typeface="B Nazanin" panose="00000400000000000000" pitchFamily="2" charset="-78"/>
                            </a:rPr>
                            <a:t>منبع</a:t>
                          </a:r>
                          <a:endParaRPr lang="en-US" sz="2400" dirty="0">
                            <a:cs typeface="B Nazanin" panose="00000400000000000000" pitchFamily="2" charset="-78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a-IR" sz="2400" dirty="0" smtClean="0">
                              <a:cs typeface="B Nazanin" panose="00000400000000000000" pitchFamily="2" charset="-78"/>
                            </a:rPr>
                            <a:t>پاسخ</a:t>
                          </a:r>
                          <a:r>
                            <a:rPr lang="fa-IR" sz="2400" baseline="0" dirty="0" smtClean="0">
                              <a:cs typeface="B Nazanin" panose="00000400000000000000" pitchFamily="2" charset="-78"/>
                            </a:rPr>
                            <a:t> اجباری</a:t>
                          </a:r>
                          <a:endParaRPr lang="en-US" sz="2400" dirty="0">
                            <a:cs typeface="B Nazanin" panose="00000400000000000000" pitchFamily="2" charset="-78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fa-I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" t="-105333" r="-100599" b="-416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a-I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0400" t="-105333" r="-800" b="-416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1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fa-I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" t="-205333" r="-100599" b="-316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a-I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0400" t="-205333" r="-800" b="-316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2"/>
                      </a:ext>
                    </a:extLst>
                  </a:tr>
                  <a:tr h="448755">
                    <a:tc>
                      <a:txBody>
                        <a:bodyPr/>
                        <a:lstStyle/>
                        <a:p>
                          <a:endParaRPr lang="fa-I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" t="-309459" r="-100599" b="-2202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a-I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0400" t="-309459" r="-800" b="-22027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3"/>
                      </a:ext>
                    </a:extLst>
                  </a:tr>
                  <a:tr h="448755">
                    <a:tc>
                      <a:txBody>
                        <a:bodyPr/>
                        <a:lstStyle/>
                        <a:p>
                          <a:endParaRPr lang="fa-I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" t="-409459" r="-100599" b="-1202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a-I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0400" t="-409459" r="-800" b="-12027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4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fa-I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" t="-502667" r="-100599" b="-18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a-I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0400" t="-502667" r="-800" b="-18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5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38785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پاسخ کامل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 smtClean="0"/>
                  <a:t>یک روش دیگر برای حل معادله دیفرانسیل مرتبه اول زیر:</a:t>
                </a:r>
                <a:endParaRPr lang="en-US" dirty="0" smtClean="0"/>
              </a:p>
              <a:p>
                <a:pPr marL="366713" lvl="1" indent="0" algn="ctr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𝑎𝑥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endParaRPr lang="en-US" dirty="0" smtClean="0"/>
              </a:p>
              <a:p>
                <a:endParaRPr lang="fa-IR" dirty="0" smtClean="0"/>
              </a:p>
              <a:p>
                <a:r>
                  <a:rPr lang="fa-IR" dirty="0" smtClean="0"/>
                  <a:t>دو طرف معادله را در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 baseline="30000">
                        <a:latin typeface="Cambria Math" panose="02040503050406030204" pitchFamily="18" charset="0"/>
                      </a:rPr>
                      <m:t>𝑎𝑡</m:t>
                    </m:r>
                  </m:oMath>
                </a14:m>
                <a:r>
                  <a:rPr lang="fa-IR" dirty="0" smtClean="0"/>
                  <a:t> ضرب می‌کنیم:</a:t>
                </a:r>
              </a:p>
              <a:p>
                <a:endParaRPr lang="en-US" sz="1200" dirty="0" smtClean="0"/>
              </a:p>
              <a:p>
                <a:pPr marL="366713" lvl="1" indent="0" algn="ctr">
                  <a:buNone/>
                </a:pPr>
                <a:r>
                  <a:rPr lang="en-US" sz="2800" dirty="0" smtClean="0"/>
                  <a:t>	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sz="2800" i="1" baseline="30000">
                        <a:latin typeface="Cambria Math" panose="02040503050406030204" pitchFamily="18" charset="0"/>
                      </a:rPr>
                      <m:t>𝑎𝑡</m:t>
                    </m:r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sz="2800" dirty="0"/>
                  <a:t>+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𝑎𝑒</m:t>
                    </m:r>
                    <m:r>
                      <a:rPr lang="en-US" sz="2800" i="1" baseline="30000">
                        <a:latin typeface="Cambria Math" panose="02040503050406030204" pitchFamily="18" charset="0"/>
                      </a:rPr>
                      <m:t>𝑎𝑡</m:t>
                    </m:r>
                  </m:oMath>
                </a14:m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𝑎𝑡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𝑄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baseline="30000" dirty="0" smtClean="0"/>
              </a:p>
              <a:p>
                <a:pPr marL="366713" lvl="1" indent="0" algn="ctr">
                  <a:buNone/>
                </a:pPr>
                <a:r>
                  <a:rPr lang="en-US" sz="2400" b="0" dirty="0" smtClean="0"/>
                  <a:t>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→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  <m:r>
                              <a:rPr lang="en-US" sz="2400" i="1" baseline="30000">
                                <a:latin typeface="Cambria Math" panose="02040503050406030204" pitchFamily="18" charset="0"/>
                              </a:rPr>
                              <m:t>𝑎𝑡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</m:e>
                        </m:d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𝑎𝑡</m:t>
                        </m:r>
                      </m:sup>
                    </m:sSup>
                    <m:r>
                      <a:rPr lang="en-US" sz="2400" i="1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endParaRPr lang="en-US" sz="2400" i="1" dirty="0" smtClean="0">
                  <a:latin typeface="Cambria Math" panose="02040503050406030204" pitchFamily="18" charset="0"/>
                </a:endParaRPr>
              </a:p>
              <a:p>
                <a:pPr marL="366713" lvl="1" indent="0" algn="ctr">
                  <a:buNone/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  <m:nary>
                      <m:naryPr>
                        <m:limLoc m:val="undOvr"/>
                        <m:subHide m:val="on"/>
                        <m:supHide m:val="on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sz="2400" i="1" baseline="30000">
                            <a:latin typeface="Cambria Math" panose="02040503050406030204" pitchFamily="18" charset="0"/>
                          </a:rPr>
                          <m:t>𝑎𝑡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𝑄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nary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𝑎𝑡</m:t>
                        </m:r>
                      </m:sup>
                    </m:sSup>
                  </m:oMath>
                </a14:m>
                <a:endParaRPr lang="en-US" sz="2400" dirty="0" smtClean="0"/>
              </a:p>
              <a:p>
                <a:pPr marL="366713" lvl="1" indent="0">
                  <a:buNone/>
                </a:pPr>
                <a:endParaRPr lang="en-US" baseline="30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1000" r="-449" b="-112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1</a:t>
            </a:fld>
            <a:endParaRPr lang="en-US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773372" y="5407172"/>
            <a:ext cx="10903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a-IR" dirty="0" smtClean="0">
                <a:cs typeface="B Nazanin" panose="00000400000000000000" pitchFamily="2" charset="-78"/>
              </a:rPr>
              <a:t>پاسخ اجباری</a:t>
            </a:r>
            <a:endParaRPr lang="en-US" dirty="0">
              <a:cs typeface="B Nazanin" panose="00000400000000000000" pitchFamily="2" charset="-78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3505200" y="5200373"/>
            <a:ext cx="1676400" cy="0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215932" y="5421868"/>
            <a:ext cx="1075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a-IR" dirty="0" smtClean="0">
                <a:cs typeface="B Nazanin" panose="00000400000000000000" pitchFamily="2" charset="-78"/>
              </a:rPr>
              <a:t>پاسخ طبیعی</a:t>
            </a:r>
            <a:endParaRPr lang="en-US" dirty="0">
              <a:cs typeface="B Nazanin" panose="00000400000000000000" pitchFamily="2" charset="-78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5468243" y="5204951"/>
            <a:ext cx="838200" cy="0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45985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  <p:bldP spid="1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تمرین کلاسی 1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a-IR" dirty="0" smtClean="0"/>
                  <a:t> را بیابید.</a:t>
                </a:r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fa-IR" dirty="0" smtClean="0"/>
              </a:p>
              <a:p>
                <a:r>
                  <a:rPr lang="fa-IR" dirty="0" smtClean="0"/>
                  <a:t>پاسخ:</a:t>
                </a:r>
                <a:endParaRPr lang="en-US" dirty="0"/>
              </a:p>
              <a:p>
                <a:pPr marL="366713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i="1" dirty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9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−</m:t>
                      </m:r>
                      <m:sSup>
                        <m:sSup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𝑚𝑡</m:t>
                          </m:r>
                        </m:sup>
                      </m:sSup>
                      <m:r>
                        <a:rPr lang="en-US" i="1" dirty="0">
                          <a:latin typeface="Cambria Math" panose="02040503050406030204" pitchFamily="18" charset="0"/>
                        </a:rPr>
                        <m:t>)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2</a:t>
            </a:fld>
            <a:endParaRPr lang="en-US" altLang="en-US" dirty="0"/>
          </a:p>
        </p:txBody>
      </p:sp>
      <p:sp>
        <p:nvSpPr>
          <p:cNvPr id="19" name="Rectangle 18"/>
          <p:cNvSpPr/>
          <p:nvPr/>
        </p:nvSpPr>
        <p:spPr>
          <a:xfrm>
            <a:off x="2209800" y="4937718"/>
            <a:ext cx="6553200" cy="932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75418"/>
            <a:ext cx="4705350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351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تمرین کلاسی 2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a-IR" dirty="0" smtClean="0"/>
                  <a:t> را بیابید.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 smtClean="0"/>
              </a:p>
              <a:p>
                <a:r>
                  <a:rPr lang="fa-IR" dirty="0" smtClean="0"/>
                  <a:t>پاسخ:</a:t>
                </a:r>
                <a:endParaRPr lang="en-US" dirty="0"/>
              </a:p>
              <a:p>
                <a:endParaRPr lang="en-US" dirty="0" smtClean="0"/>
              </a:p>
              <a:p>
                <a:endParaRPr lang="en-US" sz="1800" dirty="0"/>
              </a:p>
              <a:p>
                <a:r>
                  <a:rPr lang="fa-IR" dirty="0" smtClean="0"/>
                  <a:t>اگر مقدار منبع برابر با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12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a-IR" sz="2400" dirty="0" smtClean="0"/>
                  <a:t> </a:t>
                </a:r>
                <a:r>
                  <a:rPr lang="fa-IR" dirty="0" smtClean="0"/>
                  <a:t>بود چه؟</a:t>
                </a:r>
                <a:endParaRPr lang="en-US" dirty="0"/>
              </a:p>
              <a:p>
                <a:pPr lvl="1"/>
                <a:r>
                  <a:rPr lang="fa-IR" dirty="0" smtClean="0"/>
                  <a:t>پاسخ: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3</a:t>
            </a:fld>
            <a:endParaRPr lang="en-US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437" y="1213110"/>
            <a:ext cx="5870751" cy="237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857208" y="3985733"/>
                <a:ext cx="3488071" cy="4308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12</m:t>
                      </m:r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</m:e>
                      </m:d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57208" y="3985733"/>
                <a:ext cx="3488071" cy="430887"/>
              </a:xfrm>
              <a:prstGeom prst="rect">
                <a:avLst/>
              </a:prstGeom>
              <a:blipFill rotWithShape="0">
                <a:blip r:embed="rId4"/>
                <a:stretch>
                  <a:fillRect b="-18310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1857208" y="5509326"/>
                <a:ext cx="2577244" cy="44191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𝑣</m:t>
                      </m:r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12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𝑡</m:t>
                      </m:r>
                      <m:sSup>
                        <m:sSup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57208" y="5509326"/>
                <a:ext cx="2577244" cy="441916"/>
              </a:xfrm>
              <a:prstGeom prst="rect">
                <a:avLst/>
              </a:prstGeom>
              <a:blipFill rotWithShape="0">
                <a:blip r:embed="rId5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81593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تمرین کلاسی 3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 smtClean="0"/>
                  <a:t> و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a-IR" dirty="0" smtClean="0"/>
                  <a:t> را در مدار روبرو بیابید.</a:t>
                </a:r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=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, 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 =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 =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, 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 =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 = 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l-GR" i="1" dirty="0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fa-IR" dirty="0" smtClean="0"/>
                  <a:t>پاسخ:</a:t>
                </a:r>
                <a:endParaRPr lang="en-US" dirty="0"/>
              </a:p>
              <a:p>
                <a:pPr marL="366713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sSup>
                        <m:sSup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,   </m:t>
                      </m:r>
                      <m:sSub>
                        <m:sSub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2</m:t>
                      </m:r>
                      <m:sSup>
                        <m:sSup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3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4</a:t>
            </a:fld>
            <a:endParaRPr lang="en-US" altLang="en-US" dirty="0"/>
          </a:p>
        </p:txBody>
      </p:sp>
      <p:grpSp>
        <p:nvGrpSpPr>
          <p:cNvPr id="14" name="Group 13"/>
          <p:cNvGrpSpPr/>
          <p:nvPr/>
        </p:nvGrpSpPr>
        <p:grpSpPr>
          <a:xfrm>
            <a:off x="363937" y="1812502"/>
            <a:ext cx="4183506" cy="1828800"/>
            <a:chOff x="135337" y="2422102"/>
            <a:chExt cx="4183506" cy="1828800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87647155"/>
                </p:ext>
              </p:extLst>
            </p:nvPr>
          </p:nvGraphicFramePr>
          <p:xfrm>
            <a:off x="135337" y="2422102"/>
            <a:ext cx="4183506" cy="1828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93" name="Visio" r:id="rId4" imgW="1957724" imgH="855954" progId="Visio.Drawing.11">
                    <p:embed/>
                  </p:oleObj>
                </mc:Choice>
                <mc:Fallback>
                  <p:oleObj name="Visio" r:id="rId4" imgW="1957724" imgH="85595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337" y="2422102"/>
                          <a:ext cx="4183506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0" name="Straight Arrow Connector 9"/>
            <p:cNvCxnSpPr/>
            <p:nvPr/>
          </p:nvCxnSpPr>
          <p:spPr>
            <a:xfrm flipH="1">
              <a:off x="855797" y="2964692"/>
              <a:ext cx="381000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642963" y="2615224"/>
              <a:ext cx="3161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70C0"/>
                  </a:solidFill>
                  <a:latin typeface="+mj-lt"/>
                </a:rPr>
                <a:t>i</a:t>
              </a:r>
              <a:r>
                <a:rPr lang="en-US" baseline="-25000" dirty="0">
                  <a:solidFill>
                    <a:srgbClr val="0070C0"/>
                  </a:solidFill>
                  <a:latin typeface="+mj-lt"/>
                </a:rPr>
                <a:t>1</a:t>
              </a:r>
            </a:p>
          </p:txBody>
        </p:sp>
        <p:cxnSp>
          <p:nvCxnSpPr>
            <p:cNvPr id="15" name="Straight Arrow Connector 14"/>
            <p:cNvCxnSpPr/>
            <p:nvPr/>
          </p:nvCxnSpPr>
          <p:spPr>
            <a:xfrm flipV="1">
              <a:off x="1219200" y="2962062"/>
              <a:ext cx="351299" cy="2630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1465397" y="2626298"/>
              <a:ext cx="3161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70C0"/>
                  </a:solidFill>
                  <a:latin typeface="+mj-lt"/>
                </a:rPr>
                <a:t>i</a:t>
              </a:r>
              <a:r>
                <a:rPr lang="en-US" baseline="-25000" dirty="0">
                  <a:solidFill>
                    <a:srgbClr val="0070C0"/>
                  </a:solidFill>
                  <a:latin typeface="+mj-lt"/>
                </a:rPr>
                <a:t>2</a:t>
              </a:r>
            </a:p>
          </p:txBody>
        </p:sp>
      </p:grpSp>
      <p:sp>
        <p:nvSpPr>
          <p:cNvPr id="19" name="Rectangle 18"/>
          <p:cNvSpPr/>
          <p:nvPr/>
        </p:nvSpPr>
        <p:spPr>
          <a:xfrm>
            <a:off x="1418382" y="4648200"/>
            <a:ext cx="7344617" cy="115786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871563" y="3634369"/>
                <a:ext cx="5556521" cy="42652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>
                    <a:latin typeface="+mj-lt"/>
                  </a:rPr>
                  <a:t>Hint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 dirty="0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sub>
                    </m:sSub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 dirty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  <m:r>
                      <a:rPr lang="en-US" sz="2000" b="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→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𝐿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1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1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’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𝐿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2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2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’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→</m:t>
                    </m:r>
                    <m:r>
                      <a:rPr lang="en-US" sz="2000" i="1" dirty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𝐿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1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1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𝐿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2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2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𝐾</m:t>
                    </m:r>
                  </m:oMath>
                </a14:m>
                <a:endParaRPr lang="en-US" sz="2000" dirty="0">
                  <a:latin typeface="+mj-lt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1563" y="3634369"/>
                <a:ext cx="5556521" cy="426527"/>
              </a:xfrm>
              <a:prstGeom prst="rect">
                <a:avLst/>
              </a:prstGeom>
              <a:blipFill rotWithShape="0">
                <a:blip r:embed="rId6"/>
                <a:stretch>
                  <a:fillRect l="-1207" t="-5714" b="-20000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62243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تمرین کلاسی 4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i="1" baseline="-25000" dirty="0" err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a-IR" dirty="0" smtClean="0"/>
                  <a:t> را بیابید. فرض کنید کلیدهای </a:t>
                </a:r>
                <a:r>
                  <a:rPr lang="en-US" dirty="0" smtClean="0"/>
                  <a:t>A</a:t>
                </a:r>
                <a:r>
                  <a:rPr lang="fa-IR" dirty="0" smtClean="0"/>
                  <a:t> و </a:t>
                </a:r>
                <a:r>
                  <a:rPr lang="en-US" dirty="0" smtClean="0"/>
                  <a:t>B</a:t>
                </a:r>
                <a:r>
                  <a:rPr lang="fa-IR" dirty="0" smtClean="0"/>
                  <a:t> در ابتدا بسته‌اند. </a:t>
                </a:r>
                <a:r>
                  <a:rPr lang="en-US" dirty="0" smtClean="0"/>
                  <a:t>B</a:t>
                </a:r>
                <a:r>
                  <a:rPr lang="fa-IR" dirty="0" smtClean="0"/>
                  <a:t> در ثانیه 1 باز می‌شود و </a:t>
                </a:r>
                <a:r>
                  <a:rPr lang="en-US" dirty="0" smtClean="0"/>
                  <a:t>A</a:t>
                </a:r>
                <a:r>
                  <a:rPr lang="fa-IR" dirty="0" smtClean="0"/>
                  <a:t> در ثانیه 2.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l="-1122" t="-2000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5</a:t>
            </a:fld>
            <a:endParaRPr lang="en-US" alt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2437039"/>
            <a:ext cx="7980190" cy="2347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9743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تمرین کلاسی 5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6</a:t>
            </a:fld>
            <a:endParaRPr lang="en-US" altLang="en-US" dirty="0"/>
          </a:p>
        </p:txBody>
      </p:sp>
      <p:grpSp>
        <p:nvGrpSpPr>
          <p:cNvPr id="15" name="Group 14"/>
          <p:cNvGrpSpPr/>
          <p:nvPr/>
        </p:nvGrpSpPr>
        <p:grpSpPr>
          <a:xfrm>
            <a:off x="1371600" y="2286000"/>
            <a:ext cx="5562600" cy="3642352"/>
            <a:chOff x="1635246" y="1492044"/>
            <a:chExt cx="6819268" cy="4517898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635246" y="1492044"/>
              <a:ext cx="6793458" cy="4517898"/>
            </a:xfrm>
            <a:prstGeom prst="rect">
              <a:avLst/>
            </a:prstGeom>
          </p:spPr>
        </p:pic>
        <p:sp>
          <p:nvSpPr>
            <p:cNvPr id="8" name="TextBox 7"/>
            <p:cNvSpPr txBox="1"/>
            <p:nvPr/>
          </p:nvSpPr>
          <p:spPr>
            <a:xfrm>
              <a:off x="7606205" y="3429000"/>
              <a:ext cx="848309" cy="193899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+</a:t>
              </a:r>
            </a:p>
            <a:p>
              <a:endPara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r>
                <a:rPr 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r>
                <a:rPr lang="en-US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    v</a:t>
              </a:r>
            </a:p>
            <a:p>
              <a:endPara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r>
                <a:rPr lang="en-US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-</a:t>
              </a:r>
              <a:endPara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flipH="1">
              <a:off x="2757948" y="3318942"/>
              <a:ext cx="381000" cy="0"/>
            </a:xfrm>
            <a:prstGeom prst="straightConnector1">
              <a:avLst/>
            </a:prstGeom>
            <a:ln w="57150">
              <a:solidFill>
                <a:schemeClr val="tx1">
                  <a:lumMod val="65000"/>
                  <a:lumOff val="35000"/>
                </a:schemeClr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2870604" y="2842529"/>
              <a:ext cx="25359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lt"/>
                </a:rPr>
                <a:t>i</a:t>
              </a:r>
              <a:endPara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09600" y="1168733"/>
                <a:ext cx="8153400" cy="4876800"/>
              </a:xfrm>
            </p:spPr>
            <p:txBody>
              <a:bodyPr/>
              <a:lstStyle/>
              <a:p>
                <a:r>
                  <a:rPr lang="fa-IR" dirty="0" smtClean="0"/>
                  <a:t>اگر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i="1" baseline="-25000" dirty="0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𝑢</m:t>
                    </m:r>
                    <m:d>
                      <m:d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 smtClean="0"/>
                  <a:t>،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𝑣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 smtClean="0"/>
                  <a:t> را بیابید.</a:t>
                </a:r>
                <a:endParaRPr lang="en-US" dirty="0" smtClean="0"/>
              </a:p>
              <a:p>
                <a:r>
                  <a:rPr lang="fa-IR" dirty="0"/>
                  <a:t>اگر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i="1" baseline="-25000" dirty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dirty="0" smtClean="0"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func>
                    <m:r>
                      <a:rPr lang="en-US" i="1" dirty="0">
                        <a:latin typeface="Cambria Math" panose="02040503050406030204" pitchFamily="18" charset="0"/>
                      </a:rPr>
                      <m:t>𝑢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 smtClean="0"/>
                  <a:t> باشد چه؟</a:t>
                </a:r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09600" y="1168733"/>
                <a:ext cx="8153400" cy="4876800"/>
              </a:xfrm>
              <a:blipFill rotWithShape="0">
                <a:blip r:embed="rId3"/>
                <a:stretch>
                  <a:fillRect t="-875" r="-374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1442859" y="1111599"/>
                <a:ext cx="2701189" cy="6424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r" rtl="1"/>
                <a:r>
                  <a:rPr lang="fa-IR" sz="2000" dirty="0">
                    <a:cs typeface="B Nazanin" panose="00000400000000000000" pitchFamily="2" charset="-78"/>
                  </a:rPr>
                  <a:t>پاسخ: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num>
                          <m:den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9</m:t>
                            </m:r>
                          </m:den>
                        </m:f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0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9</m:t>
                                </m:r>
                              </m:den>
                            </m:f>
                          </m:sup>
                        </m:sSup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2859" y="1111599"/>
                <a:ext cx="2701189" cy="642484"/>
              </a:xfrm>
              <a:prstGeom prst="rect">
                <a:avLst/>
              </a:prstGeom>
              <a:blipFill rotWithShape="0">
                <a:blip r:embed="rId4"/>
                <a:stretch>
                  <a:fillRect r="-2257" b="-3774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63768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خلاصه مطالب</a:t>
            </a:r>
            <a:endParaRPr lang="fa-I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 smtClean="0"/>
                  <a:t>حل مدارهای </a:t>
                </a:r>
                <a:r>
                  <a:rPr lang="en-US" dirty="0" smtClean="0"/>
                  <a:t>RL</a:t>
                </a:r>
                <a:r>
                  <a:rPr lang="fa-IR" dirty="0" smtClean="0"/>
                  <a:t> و </a:t>
                </a:r>
                <a:r>
                  <a:rPr lang="en-US" dirty="0" smtClean="0"/>
                  <a:t>RC</a:t>
                </a:r>
                <a:r>
                  <a:rPr lang="fa-IR" dirty="0" smtClean="0"/>
                  <a:t> با حضور منبع و شرایط اولیه</a:t>
                </a:r>
              </a:p>
              <a:p>
                <a:pPr lvl="1"/>
                <a:r>
                  <a:rPr lang="fa-IR" dirty="0" smtClean="0"/>
                  <a:t>حل معادله دیفرانسیل مرتبه اول با ضرایب ثابت</a:t>
                </a:r>
              </a:p>
              <a:p>
                <a:pPr lvl="2"/>
                <a:r>
                  <a:rPr lang="fa-IR" dirty="0" smtClean="0"/>
                  <a:t>پاسخ کامل = پاسخ طبیعی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𝐾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a-IR" dirty="0" smtClean="0"/>
                  <a:t>) + پاسخ اجباری (از جنس منبع)</a:t>
                </a:r>
              </a:p>
              <a:p>
                <a:pPr lvl="1"/>
                <a:r>
                  <a:rPr lang="fa-IR" dirty="0" smtClean="0"/>
                  <a:t>حل با استفاده از اصل جمع آثار</a:t>
                </a:r>
              </a:p>
              <a:p>
                <a:pPr lvl="2"/>
                <a:r>
                  <a:rPr lang="fa-IR" dirty="0" smtClean="0"/>
                  <a:t>پاسخ کامل = پاسخ با منبع بدون شرط اولیه + پاسخ بدون منبع با شرط اولیه</a:t>
                </a:r>
              </a:p>
              <a:p>
                <a:r>
                  <a:rPr lang="fa-IR" dirty="0" smtClean="0"/>
                  <a:t>پاسخ پله مدارهای </a:t>
                </a:r>
                <a:r>
                  <a:rPr lang="en-US" dirty="0" smtClean="0"/>
                  <a:t>RL</a:t>
                </a:r>
                <a:r>
                  <a:rPr lang="fa-IR" dirty="0" smtClean="0"/>
                  <a:t> و </a:t>
                </a:r>
                <a:r>
                  <a:rPr lang="en-US" dirty="0" smtClean="0"/>
                  <a:t>RC</a:t>
                </a:r>
                <a:endParaRPr lang="fa-IR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212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rtl="1">
              <a:defRPr/>
            </a:pPr>
            <a:fld id="{B5CFC3F8-B58D-40FA-AF21-F23E618E0688}" type="slidenum">
              <a:rPr lang="en-US" altLang="en-US" smtClean="0"/>
              <a:pPr rtl="1">
                <a:defRPr/>
              </a:pPr>
              <a:t>3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30009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fa-IR" dirty="0" smtClean="0"/>
              <a:t>مدار </a:t>
            </a:r>
            <a:r>
              <a:rPr lang="en-US" dirty="0" smtClean="0"/>
              <a:t>RL</a:t>
            </a:r>
            <a:r>
              <a:rPr lang="fa-IR" dirty="0" smtClean="0"/>
              <a:t> بدون منبع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dirty="0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400" dirty="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400" dirty="0" smtClean="0">
                <a:solidFill>
                  <a:srgbClr val="3F3F3F"/>
                </a:solidFill>
              </a:rPr>
              <a:t>RL </a:t>
            </a:r>
            <a:r>
              <a:rPr lang="fa-IR" altLang="en-US" sz="1400" dirty="0" smtClean="0">
                <a:solidFill>
                  <a:srgbClr val="3F3F3F"/>
                </a:solidFill>
              </a:rPr>
              <a:t>و</a:t>
            </a:r>
            <a:r>
              <a:rPr lang="en-US" altLang="en-US" sz="1400" dirty="0" smtClean="0">
                <a:solidFill>
                  <a:srgbClr val="3F3F3F"/>
                </a:solidFill>
              </a:rPr>
              <a:t>RC </a:t>
            </a:r>
            <a:endParaRPr lang="en-US" altLang="en-US" sz="1400" dirty="0">
              <a:solidFill>
                <a:srgbClr val="3F3F3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66EAF7B4-372C-4A05-8CB6-9F553D5F9C5E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4</a:t>
            </a:fld>
            <a:endParaRPr lang="en-US" altLang="en-US" sz="1200">
              <a:solidFill>
                <a:srgbClr val="3F3F3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0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altLang="en-US" dirty="0" smtClean="0">
                    <a:solidFill>
                      <a:srgbClr val="FF0000"/>
                    </a:solidFill>
                  </a:rPr>
                  <a:t>صورت مسئله</a:t>
                </a:r>
                <a:r>
                  <a:rPr lang="fa-IR" altLang="en-US" dirty="0" smtClean="0"/>
                  <a:t>: یافتن پاسخ زمانی جریان یک سلف با مقدار اولیه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fa-IR" altLang="en-US" dirty="0" smtClean="0"/>
                  <a:t> در یک مدار </a:t>
                </a:r>
                <a:r>
                  <a:rPr lang="en-US" altLang="en-US" dirty="0" smtClean="0"/>
                  <a:t>RL</a:t>
                </a:r>
                <a:endParaRPr lang="fa-IR" altLang="en-US" dirty="0" smtClean="0"/>
              </a:p>
              <a:p>
                <a:r>
                  <a:rPr lang="fa-IR" altLang="en-US" dirty="0" smtClean="0"/>
                  <a:t>با اعمال </a:t>
                </a:r>
                <a:r>
                  <a:rPr lang="en-US" altLang="en-US" dirty="0" smtClean="0"/>
                  <a:t>KVL</a:t>
                </a:r>
                <a:r>
                  <a:rPr lang="fa-IR" altLang="en-US" dirty="0" smtClean="0"/>
                  <a:t> داریم:</a:t>
                </a: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fa-IR" altLang="en-US" dirty="0" smtClean="0"/>
              </a:p>
              <a:p>
                <a:r>
                  <a:rPr lang="fa-IR" altLang="en-US" dirty="0" smtClean="0"/>
                  <a:t>با در نظر گفتن شرط اولیه معادله یعنی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altLang="en-US" sz="2400" i="1" baseline="-25000" dirty="0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fa-IR" altLang="en-US" dirty="0" smtClean="0"/>
                  <a:t>، می‌توان پاسخ طبیعی را به صورت زیر محاسبه کرد:</a:t>
                </a:r>
                <a:endParaRPr lang="en-US" altLang="en-US" baseline="-25000" dirty="0"/>
              </a:p>
              <a:p>
                <a:pPr algn="ctr" rtl="0">
                  <a:buFont typeface="Wingdings 2" pitchFamily="18" charset="2"/>
                  <a:buNone/>
                </a:pPr>
                <a:r>
                  <a:rPr lang="en-US" altLang="en-US" baseline="-25000" dirty="0"/>
                  <a:t>  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altLang="en-US" sz="28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sz="2800" i="1" dirty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en-US" sz="2800" b="0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sz="28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800" b="0" i="1" dirty="0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en-US" sz="2800" b="0" i="1" dirty="0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altLang="en-US" sz="2800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800" b="0" i="1" dirty="0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en-US" sz="2800" b="0" i="1" dirty="0" smtClean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en-US" sz="2800" b="0" i="1" dirty="0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sz="2800" b="0" i="1" dirty="0" smtClean="0">
                                <a:latin typeface="Cambria Math" panose="02040503050406030204" pitchFamily="18" charset="0"/>
                              </a:rPr>
                              <m:t>𝑅𝑡</m:t>
                            </m:r>
                          </m:num>
                          <m:den>
                            <m:r>
                              <a:rPr lang="en-US" altLang="en-US" sz="2800" b="0" i="1" dirty="0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den>
                        </m:f>
                      </m:sup>
                    </m:sSup>
                    <m:r>
                      <a:rPr lang="en-US" altLang="en-US" sz="2800" b="0" i="1" dirty="0" smtClean="0">
                        <a:latin typeface="Cambria Math" panose="02040503050406030204" pitchFamily="18" charset="0"/>
                      </a:rPr>
                      <m:t>,    </m:t>
                    </m:r>
                    <m:r>
                      <a:rPr lang="en-US" altLang="en-US" sz="2800" b="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en-US" sz="2800" b="0" i="1" dirty="0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en-US" sz="2800" b="0" i="1" dirty="0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altLang="en-US" dirty="0"/>
              </a:p>
            </p:txBody>
          </p:sp>
        </mc:Choice>
        <mc:Fallback xmlns="">
          <p:sp>
            <p:nvSpPr>
              <p:cNvPr id="16390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3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038600" y="2895600"/>
                <a:ext cx="2560319" cy="910377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𝑑𝑖</m:t>
                          </m:r>
                        </m:num>
                        <m:den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fa-IR" sz="28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38600" y="2895600"/>
                <a:ext cx="2560319" cy="91037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6391" name="Picture 4" descr="hay29575_080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/>
          <a:stretch>
            <a:fillRect/>
          </a:stretch>
        </p:blipFill>
        <p:spPr bwMode="auto">
          <a:xfrm>
            <a:off x="838200" y="1828800"/>
            <a:ext cx="2394979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6173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sz="4000" dirty="0" smtClean="0"/>
              <a:t>محاسبه پاسخ طبیعی (عمومی) معادله مرتبه اول</a:t>
            </a:r>
            <a:endParaRPr lang="fa-IR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sz="2800" dirty="0" smtClean="0">
                    <a:latin typeface="Cambria Math" panose="02040503050406030204" pitchFamily="18" charset="0"/>
                  </a:rPr>
                  <a:t>راه حل اول:</a:t>
                </a:r>
              </a:p>
              <a:p>
                <a:endParaRPr lang="en-US" sz="2800" dirty="0" smtClean="0">
                  <a:latin typeface="Cambria Math" panose="02040503050406030204" pitchFamily="18" charset="0"/>
                </a:endParaRPr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𝑑𝑖</m:t>
                          </m:r>
                        </m:num>
                        <m:den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000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→</m:t>
                      </m:r>
                      <m:f>
                        <m:fPr>
                          <m:ctrlPr>
                            <a:rPr lang="en-US" sz="2000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𝑑𝑖</m:t>
                          </m:r>
                        </m:num>
                        <m:den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𝑖</m:t>
                          </m:r>
                        </m:den>
                      </m:f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 =</m:t>
                      </m:r>
                      <m:r>
                        <a:rPr lang="en-US" sz="2000" b="0" i="1" dirty="0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000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𝑑𝑡</m:t>
                      </m:r>
                      <m:r>
                        <a:rPr lang="en-US" sz="2000" b="0" i="1" dirty="0" smtClean="0">
                          <a:latin typeface="Cambria Math" panose="02040503050406030204" pitchFamily="18" charset="0"/>
                        </a:rPr>
                        <m:t>→</m:t>
                      </m:r>
                      <m:func>
                        <m:funcPr>
                          <m:ctrlP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latin typeface="Cambria Math" panose="02040503050406030204" pitchFamily="18" charset="0"/>
                            </a:rPr>
                            <m:t>ln</m:t>
                          </m:r>
                        </m:fName>
                        <m:e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=−</m:t>
                          </m:r>
                          <m:f>
                            <m:f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𝑅𝑡</m:t>
                              </m:r>
                            </m:num>
                            <m:den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→</m:t>
                          </m:r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sSup>
                            <m:sSup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  <m:t>𝑅𝑡</m:t>
                                  </m:r>
                                </m:num>
                                <m:den>
                                  <m: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den>
                              </m:f>
                            </m:sup>
                          </m:sSup>
                        </m:e>
                      </m:func>
                    </m:oMath>
                  </m:oMathPara>
                </a14:m>
                <a:endParaRPr lang="en-US" sz="2400" b="0" i="1" dirty="0" smtClean="0">
                  <a:latin typeface="Cambria Math" panose="02040503050406030204" pitchFamily="18" charset="0"/>
                </a:endParaRPr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𝑅𝑡</m:t>
                              </m:r>
                            </m:num>
                            <m:den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400" i="1" dirty="0" smtClean="0">
                  <a:latin typeface="Cambria Math" panose="02040503050406030204" pitchFamily="18" charset="0"/>
                </a:endParaRPr>
              </a:p>
              <a:p>
                <a:r>
                  <a:rPr lang="fa-IR" sz="2800" dirty="0" smtClean="0">
                    <a:latin typeface="Cambria Math" panose="02040503050406030204" pitchFamily="18" charset="0"/>
                  </a:rPr>
                  <a:t>راه حل دوم: تشکیل دادن معادله مشخصه</a:t>
                </a:r>
              </a:p>
              <a:p>
                <a:endParaRPr lang="fa-IR" sz="2800" dirty="0" smtClean="0">
                  <a:latin typeface="Cambria Math" panose="02040503050406030204" pitchFamily="18" charset="0"/>
                </a:endParaRPr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</m:oMath>
                  </m:oMathPara>
                </a14:m>
                <a:endParaRPr lang="en-US" sz="2000" b="0" dirty="0" smtClean="0">
                  <a:latin typeface="Cambria Math" panose="02040503050406030204" pitchFamily="18" charset="0"/>
                </a:endParaRPr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𝐴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𝑠𝑡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𝐴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𝑅𝑡</m:t>
                              </m:r>
                            </m:num>
                            <m:den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000" b="0" dirty="0" smtClean="0">
                  <a:latin typeface="Cambria Math" panose="02040503050406030204" pitchFamily="18" charset="0"/>
                </a:endParaRPr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𝑅𝑡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000" b="0" dirty="0" smtClean="0">
                  <a:latin typeface="Cambria Math" panose="02040503050406030204" pitchFamily="18" charset="0"/>
                </a:endParaRPr>
              </a:p>
              <a:p>
                <a:pPr marL="0" indent="0" algn="l" rtl="0">
                  <a:lnSpc>
                    <a:spcPct val="150000"/>
                  </a:lnSpc>
                  <a:buNone/>
                </a:pPr>
                <a:endParaRPr lang="en-US" sz="3200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1250" r="-374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rtl="1">
              <a:defRPr/>
            </a:pPr>
            <a:fld id="{B5CFC3F8-B58D-40FA-AF21-F23E618E0688}" type="slidenum">
              <a:rPr lang="en-US" altLang="en-US" smtClean="0"/>
              <a:pPr rtl="1">
                <a:defRPr/>
              </a:pPr>
              <a:t>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79282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مثال: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414" name="Content Placeholder 8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altLang="en-US" dirty="0" smtClean="0"/>
                  <a:t>نشان دهید ولتاژ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fa-IR" altLang="en-US" dirty="0" smtClean="0"/>
                  <a:t> در لحظه 200</a:t>
                </a:r>
                <a:r>
                  <a:rPr lang="en-US" altLang="en-US" dirty="0" smtClean="0"/>
                  <a:t> </a:t>
                </a:r>
                <a:r>
                  <a:rPr lang="fa-IR" altLang="en-US" dirty="0" smtClean="0"/>
                  <a:t>میلی ثانیه برابر 13- ولت است.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17414" name="Content Placeholder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961108C8-28B5-46B4-B326-D7CD90C082C0}" type="slidenum">
              <a:rPr lang="en-US" altLang="en-US" sz="1200" smtClean="0">
                <a:solidFill>
                  <a:srgbClr val="3F3F3F"/>
                </a:solidFill>
              </a:rPr>
              <a:pPr eaLnBrk="1" hangingPunct="1"/>
              <a:t>6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17413" name="Picture 5" descr="\\192.168.81.8\shipment\dti_out\November11\112311\Hayt_Durbin_DFR\z_JPG\ch_08\hay29575_080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37" t="2107" r="17137" b="72955"/>
          <a:stretch>
            <a:fillRect/>
          </a:stretch>
        </p:blipFill>
        <p:spPr bwMode="auto">
          <a:xfrm>
            <a:off x="1143000" y="2286000"/>
            <a:ext cx="6494463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0662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پاسخ طبیعی مدار </a:t>
            </a:r>
            <a:r>
              <a:rPr lang="en-US" dirty="0" smtClean="0"/>
              <a:t>RL</a:t>
            </a:r>
            <a:r>
              <a:rPr lang="fa-IR" dirty="0" smtClean="0"/>
              <a:t> به صورت تابع نمایی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 smtClean="0"/>
                  <a:t>نرخ میرایی تابع نمایی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fa-IR" dirty="0" smtClean="0"/>
                  <a:t>) را </a:t>
                </a:r>
                <a:r>
                  <a:rPr lang="fa-IR" dirty="0" smtClean="0">
                    <a:solidFill>
                      <a:srgbClr val="FF0000"/>
                    </a:solidFill>
                  </a:rPr>
                  <a:t>ثابت زمانی </a:t>
                </a:r>
                <a:r>
                  <a:rPr lang="fa-IR" dirty="0" smtClean="0"/>
                  <a:t>گویند. هر چه مقدار بزرگتری داشته باشد، تابع کندتر میرا می‌شود.</a:t>
                </a:r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fa-IR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3B19D325-C4CF-40A1-AB55-919A648CD2C3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7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18438" name="Picture 3" descr="hay29575_080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51"/>
          <a:stretch>
            <a:fillRect/>
          </a:stretch>
        </p:blipFill>
        <p:spPr bwMode="auto">
          <a:xfrm>
            <a:off x="762000" y="3124200"/>
            <a:ext cx="4221163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9" name="Picture 3" descr="hay29575_080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95"/>
          <a:stretch>
            <a:fillRect/>
          </a:stretch>
        </p:blipFill>
        <p:spPr bwMode="auto">
          <a:xfrm>
            <a:off x="4267200" y="2362200"/>
            <a:ext cx="4189412" cy="288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5524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fa-IR" dirty="0" smtClean="0"/>
              <a:t>مدار </a:t>
            </a:r>
            <a:r>
              <a:rPr lang="en-US" dirty="0" smtClean="0"/>
              <a:t>RC</a:t>
            </a:r>
            <a:r>
              <a:rPr lang="fa-IR" dirty="0" smtClean="0"/>
              <a:t> بدون منبع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62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altLang="en-US" dirty="0" smtClean="0"/>
                  <a:t>با اعمال </a:t>
                </a:r>
                <a:r>
                  <a:rPr lang="en-US" altLang="en-US" dirty="0" smtClean="0"/>
                  <a:t>KCL</a:t>
                </a:r>
                <a:r>
                  <a:rPr lang="fa-IR" altLang="en-US" dirty="0" smtClean="0"/>
                  <a:t> داریم:</a:t>
                </a: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dirty="0"/>
              </a:p>
              <a:p>
                <a:endParaRPr lang="fa-IR" altLang="en-US" dirty="0" smtClean="0"/>
              </a:p>
              <a:p>
                <a:r>
                  <a:rPr lang="fa-IR" altLang="en-US" dirty="0" smtClean="0"/>
                  <a:t>اگر </a:t>
                </a:r>
                <a:r>
                  <a:rPr lang="fa-IR" altLang="en-US" dirty="0"/>
                  <a:t>شرط اولیه معادله یعنی مقدار اولیه </a:t>
                </a:r>
                <a:r>
                  <a:rPr lang="fa-IR" altLang="en-US" dirty="0" smtClean="0"/>
                  <a:t>ولتاژ خازن </a:t>
                </a:r>
                <a14:m>
                  <m:oMath xmlns:m="http://schemas.openxmlformats.org/officeDocument/2006/math"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fa-IR" altLang="en-US" dirty="0"/>
                  <a:t> را بدانیم، می‌توان پاسخ طبیعی را به صورت زیر محاسبه کرد</a:t>
                </a:r>
                <a:r>
                  <a:rPr lang="fa-IR" altLang="en-US" dirty="0" smtClean="0"/>
                  <a:t>:</a:t>
                </a:r>
              </a:p>
              <a:p>
                <a:endParaRPr lang="en-US" altLang="en-US" sz="1400" baseline="-25000" dirty="0"/>
              </a:p>
              <a:p>
                <a:pPr>
                  <a:buFont typeface="Wingdings 2" pitchFamily="18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𝑣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𝑅𝐶</m:t>
                              </m:r>
                            </m:den>
                          </m:f>
                        </m:sup>
                      </m:sSup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,  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&gt;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baseline="-25000" dirty="0"/>
              </a:p>
            </p:txBody>
          </p:sp>
        </mc:Choice>
        <mc:Fallback xmlns="">
          <p:sp>
            <p:nvSpPr>
              <p:cNvPr id="19462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3"/>
                <a:stretch>
                  <a:fillRect t="-212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8BD189C9-0D1F-4E92-B92F-83CBB98F9239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8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19463" name="Picture 3" descr="hay29575_081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/>
          <a:stretch>
            <a:fillRect/>
          </a:stretch>
        </p:blipFill>
        <p:spPr bwMode="auto">
          <a:xfrm>
            <a:off x="876300" y="1295400"/>
            <a:ext cx="2451675" cy="211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869181" y="2209800"/>
                <a:ext cx="2560319" cy="910377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𝑑𝑣</m:t>
                          </m:r>
                        </m:num>
                        <m:den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𝑅𝐶</m:t>
                          </m:r>
                        </m:den>
                      </m:f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fa-IR" sz="28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9181" y="2209800"/>
                <a:ext cx="2560319" cy="910377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42606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3" descr="hay29575_081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70"/>
          <a:stretch>
            <a:fillRect/>
          </a:stretch>
        </p:blipFill>
        <p:spPr bwMode="auto">
          <a:xfrm>
            <a:off x="1003300" y="2209800"/>
            <a:ext cx="5626100" cy="3598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پاسخ طبیعی مدار </a:t>
            </a:r>
            <a:r>
              <a:rPr lang="en-US" dirty="0" smtClean="0"/>
              <a:t>RC</a:t>
            </a:r>
            <a:r>
              <a:rPr lang="fa-IR" dirty="0" smtClean="0"/>
              <a:t> به صورت تابع نمایی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84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altLang="en-US" sz="3600" dirty="0" smtClean="0"/>
                  <a:t>ثابت زمانی برابر </a:t>
                </a:r>
                <a14:m>
                  <m:oMath xmlns:m="http://schemas.openxmlformats.org/officeDocument/2006/math">
                    <m:r>
                      <a:rPr lang="en-US" altLang="en-US" sz="3600" b="0" i="1" smtClean="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en-US" sz="3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sz="3600" b="0" i="1" smtClean="0">
                        <a:latin typeface="Cambria Math" panose="02040503050406030204" pitchFamily="18" charset="0"/>
                      </a:rPr>
                      <m:t>𝑅𝐶</m:t>
                    </m:r>
                  </m:oMath>
                </a14:m>
                <a:r>
                  <a:rPr lang="fa-IR" altLang="en-US" sz="3600" dirty="0" smtClean="0"/>
                  <a:t> است.</a:t>
                </a:r>
                <a:endParaRPr lang="en-US" altLang="en-US" sz="3600" dirty="0"/>
              </a:p>
            </p:txBody>
          </p:sp>
        </mc:Choice>
        <mc:Fallback xmlns="">
          <p:sp>
            <p:nvSpPr>
              <p:cNvPr id="20484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3"/>
                <a:stretch>
                  <a:fillRect t="-1375" r="-748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7AF178C7-5E10-482A-A494-85635572E5F5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9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3549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52</TotalTime>
  <Words>1505</Words>
  <Application>Microsoft Office PowerPoint</Application>
  <PresentationFormat>On-screen Show (4:3)</PresentationFormat>
  <Paragraphs>410</Paragraphs>
  <Slides>3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7" baseType="lpstr">
      <vt:lpstr>ＭＳ Ｐゴシック</vt:lpstr>
      <vt:lpstr>Arial</vt:lpstr>
      <vt:lpstr>B Nazanin</vt:lpstr>
      <vt:lpstr>Calibri</vt:lpstr>
      <vt:lpstr>Cambria Math</vt:lpstr>
      <vt:lpstr>Symbol</vt:lpstr>
      <vt:lpstr>Wingdings</vt:lpstr>
      <vt:lpstr>Wingdings 2</vt:lpstr>
      <vt:lpstr>Median</vt:lpstr>
      <vt:lpstr>Visio</vt:lpstr>
      <vt:lpstr>مدارهای الکتریکی و الکترونیکی فصل ششم: مدارهای RL و RC  استاد درس: محمود ممتازپور ceit.aut.ac.ir/~momtazpour   </vt:lpstr>
      <vt:lpstr>فهرست مطالب</vt:lpstr>
      <vt:lpstr>هدف</vt:lpstr>
      <vt:lpstr>مدار RL بدون منبع</vt:lpstr>
      <vt:lpstr>محاسبه پاسخ طبیعی (عمومی) معادله مرتبه اول</vt:lpstr>
      <vt:lpstr>مثال: </vt:lpstr>
      <vt:lpstr>پاسخ طبیعی مدار RL به صورت تابع نمایی</vt:lpstr>
      <vt:lpstr>مدار RC بدون منبع</vt:lpstr>
      <vt:lpstr>پاسخ طبیعی مدار RC به صورت تابع نمایی</vt:lpstr>
      <vt:lpstr>مثال:</vt:lpstr>
      <vt:lpstr>مدار RL مرتبه اول بدون منبع در حالت کلی</vt:lpstr>
      <vt:lpstr>مدار RC مرتبه اول بدون منبع در حالت کلی</vt:lpstr>
      <vt:lpstr>چند نکته در مورد مدارهای مرتبه اول</vt:lpstr>
      <vt:lpstr>مثال:</vt:lpstr>
      <vt:lpstr>تابع پله واحد     Unit Step Function</vt:lpstr>
      <vt:lpstr>مدل‌سازی رفتار کلید با تابع پله</vt:lpstr>
      <vt:lpstr>مدل‌سازی پالس با تابع پله</vt:lpstr>
      <vt:lpstr>مدار RL با منبع</vt:lpstr>
      <vt:lpstr>مدار RL با منبع</vt:lpstr>
      <vt:lpstr>مدار RL با منبع: پاسخ پله</vt:lpstr>
      <vt:lpstr>پاسخ کامل</vt:lpstr>
      <vt:lpstr>مثال:</vt:lpstr>
      <vt:lpstr>مثال (ادامه)</vt:lpstr>
      <vt:lpstr>مثال: مدار RL با ورودی پله</vt:lpstr>
      <vt:lpstr>مثال: پاسخ مدار RL به ورودی پالس</vt:lpstr>
      <vt:lpstr>پاسخ مدار RL یا RC به ورودی قطار پالس:</vt:lpstr>
      <vt:lpstr>مثال: مدار RC با منبع</vt:lpstr>
      <vt:lpstr>مثال: مدار RC با منبع (ادامه)</vt:lpstr>
      <vt:lpstr>راه‌حل میان‌بر برای یافتن پاسخ پله مدارهای RL و RC</vt:lpstr>
      <vt:lpstr>پاسخ مدارهای مرتبه اول به منابع AC</vt:lpstr>
      <vt:lpstr>پاسخ کامل</vt:lpstr>
      <vt:lpstr>تمرین کلاسی 1</vt:lpstr>
      <vt:lpstr>تمرین کلاسی 2</vt:lpstr>
      <vt:lpstr>تمرین کلاسی 3</vt:lpstr>
      <vt:lpstr>تمرین کلاسی 4</vt:lpstr>
      <vt:lpstr>تمرین کلاسی 5</vt:lpstr>
      <vt:lpstr>خلاصه مطالب</vt:lpstr>
    </vt:vector>
  </TitlesOfParts>
  <Company>Purdue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pic Overview</dc:title>
  <dc:creator>rf</dc:creator>
  <cp:lastModifiedBy>Windows User</cp:lastModifiedBy>
  <cp:revision>324</cp:revision>
  <dcterms:created xsi:type="dcterms:W3CDTF">2005-06-03T08:24:32Z</dcterms:created>
  <dcterms:modified xsi:type="dcterms:W3CDTF">2018-10-12T16:35:59Z</dcterms:modified>
</cp:coreProperties>
</file>